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3EA9" w:rsidRPr="00DA18A2" w:rsidRDefault="007D003F" w:rsidP="006E3341">
      <w:pPr>
        <w:rPr>
          <w:color w:val="000000" w:themeColor="text1"/>
        </w:rPr>
      </w:pPr>
      <w:sdt>
        <w:sdtPr>
          <w:rPr>
            <w:color w:val="000000" w:themeColor="text1"/>
          </w:rPr>
          <w:id w:val="1906099439"/>
          <w:docPartObj>
            <w:docPartGallery w:val="Cover Pages"/>
            <w:docPartUnique/>
          </w:docPartObj>
        </w:sdtPr>
        <w:sdtEndPr/>
        <w:sdtContent>
          <w:r w:rsidR="00FA71DF" w:rsidRPr="00DA18A2">
            <w:rPr>
              <w:noProof/>
              <w:color w:val="000000" w:themeColor="text1"/>
              <w:lang w:eastAsia="es-AR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1E9E26F4" wp14:editId="34491D48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771765" cy="8229600"/>
                    <wp:effectExtent l="57150" t="0" r="19685" b="19050"/>
                    <wp:wrapNone/>
                    <wp:docPr id="407" name="Grup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2400" cy="8228965"/>
                              <a:chOff x="0" y="1440"/>
                              <a:chExt cx="12240" cy="12959"/>
                            </a:xfrm>
                          </wpg:grpSpPr>
                          <wpg:grpSp>
                            <wpg:cNvPr id="408" name="Group 4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40" cy="4738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409" name="Group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410" name="Freeform 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17" y="2863"/>
                                      </a:cxn>
                                      <a:cxn ang="0">
                                        <a:pos x="7132" y="2578"/>
                                      </a:cxn>
                                      <a:cxn ang="0">
                                        <a:pos x="7132" y="200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1" name="Freeform 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569"/>
                                      </a:cxn>
                                      <a:cxn ang="0">
                                        <a:pos x="0" y="2930"/>
                                      </a:cxn>
                                      <a:cxn ang="0">
                                        <a:pos x="3466" y="3550"/>
                                      </a:cxn>
                                      <a:cxn ang="0">
                                        <a:pos x="3466" y="0"/>
                                      </a:cxn>
                                      <a:cxn ang="0">
                                        <a:pos x="0" y="56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D3DFE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2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0" y="3550"/>
                                      </a:cxn>
                                      <a:cxn ang="0">
                                        <a:pos x="1591" y="2746"/>
                                      </a:cxn>
                                      <a:cxn ang="0">
                                        <a:pos x="1591" y="737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1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1" y="251"/>
                                    </a:cxn>
                                    <a:cxn ang="0">
                                      <a:pos x="0" y="2662"/>
                                    </a:cxn>
                                    <a:cxn ang="0">
                                      <a:pos x="4120" y="2913"/>
                                    </a:cxn>
                                    <a:cxn ang="0">
                                      <a:pos x="4120" y="0"/>
                                    </a:cxn>
                                    <a:cxn ang="0">
                                      <a:pos x="1" y="251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4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0" y="4236"/>
                                    </a:cxn>
                                    <a:cxn ang="0">
                                      <a:pos x="3985" y="3349"/>
                                    </a:cxn>
                                    <a:cxn ang="0">
                                      <a:pos x="3985" y="921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BFBFBF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5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4086" y="0"/>
                                    </a:cxn>
                                    <a:cxn ang="0">
                                      <a:pos x="4084" y="4253"/>
                                    </a:cxn>
                                    <a:cxn ang="0">
                                      <a:pos x="0" y="3198"/>
                                    </a:cxn>
                                    <a:cxn ang="0">
                                      <a:pos x="0" y="1072"/>
                                    </a:cxn>
                                    <a:cxn ang="0">
                                      <a:pos x="4086" y="0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6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921"/>
                                    </a:cxn>
                                    <a:cxn ang="0">
                                      <a:pos x="2060" y="0"/>
                                    </a:cxn>
                                    <a:cxn ang="0">
                                      <a:pos x="2076" y="3851"/>
                                    </a:cxn>
                                    <a:cxn ang="0">
                                      <a:pos x="0" y="2981"/>
                                    </a:cxn>
                                    <a:cxn ang="0">
                                      <a:pos x="0" y="921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7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17" y="3835"/>
                                    </a:cxn>
                                    <a:cxn ang="0">
                                      <a:pos x="6011" y="2629"/>
                                    </a:cxn>
                                    <a:cxn ang="0">
                                      <a:pos x="6011" y="1239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A7BFD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8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1038"/>
                                    </a:cxn>
                                    <a:cxn ang="0">
                                      <a:pos x="0" y="2411"/>
                                    </a:cxn>
                                    <a:cxn ang="0">
                                      <a:pos x="4102" y="3432"/>
                                    </a:cxn>
                                    <a:cxn ang="0">
                                      <a:pos x="4102" y="0"/>
                                    </a:cxn>
                                    <a:cxn ang="0">
                                      <a:pos x="0" y="1038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19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1440"/>
                                <a:ext cx="8638" cy="104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cstheme="minorHAnsi"/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Compañía"/>
                                    <w:id w:val="15866524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:rsidR="008572FB" w:rsidRPr="00FA71DF" w:rsidRDefault="008572FB">
                                      <w:pPr>
                                        <w:spacing w:after="0"/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FA71DF"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FULLTIME</w:t>
                                      </w:r>
                                    </w:p>
                                  </w:sdtContent>
                                </w:sdt>
                                <w:p w:rsidR="008572FB" w:rsidRDefault="008572FB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0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94" y="11160"/>
                                <a:ext cx="4998" cy="169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sz w:val="96"/>
                                      <w:szCs w:val="96"/>
                                      <w14:numForm w14:val="oldStyle"/>
                                    </w:rPr>
                                    <w:alias w:val="Año"/>
                                    <w:id w:val="18366977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1-01-01T00:00:00Z">
                                      <w:dateFormat w:val="yy"/>
                                      <w:lid w:val="es-E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8572FB" w:rsidRDefault="00331D66">
                                      <w:pPr>
                                        <w:jc w:val="right"/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</w:pPr>
                                      <w:r>
                                        <w:rPr>
                                          <w:sz w:val="96"/>
                                          <w:szCs w:val="96"/>
                                          <w:lang w:val="es-ES"/>
                                          <w14:numForm w14:val="oldStyle"/>
                                        </w:rPr>
                                        <w:t>1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1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2294"/>
                                <a:ext cx="8638" cy="72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alias w:val="Título"/>
                                    <w:id w:val="15866532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8572FB" w:rsidRDefault="008572FB">
                                      <w:pPr>
                                        <w:spacing w:after="0"/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  <w:t>Modelo de Diseño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alias w:val="Subtítulo"/>
                                    <w:id w:val="15866538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8572FB" w:rsidRDefault="008572FB">
                                      <w:pP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  <w:t>Tema: Implementación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Autor"/>
                                    <w:id w:val="15866544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8572FB" w:rsidRDefault="008572FB">
                                      <w:pP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Negocio: Sistema de Clínica de tratamientos de alta complejidad.</w:t>
                                      </w:r>
                                    </w:p>
                                  </w:sdtContent>
                                </w:sdt>
                                <w:p w:rsidR="008572FB" w:rsidRDefault="008572FB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id="Grupo 3" o:spid="_x0000_s1026" style="position:absolute;margin-left:0;margin-top:0;width:611.95pt;height:9in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" o:allowincell="f">
    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    <v:path arrowok="t" o:connecttype="custom" o:connectlocs="1,251;0,2662;4120,2913;4120,0;1,251" o:connectangles="0,0,0,0,0"/>
                      </v:shape>
    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    <v:path arrowok="t" o:connecttype="custom" o:connectlocs="0,0;0,4236;3985,3349;3985,921;0,0" o:connectangles="0,0,0,0,0"/>
                      </v:shape>
    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    <v:path arrowok="t" o:connecttype="custom" o:connectlocs="4086,0;4084,4253;0,3198;0,1072;4086,0" o:connectangles="0,0,0,0,0"/>
                      </v:shape>
    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UpPsYA&#10;AADcAAAADwAAAGRycy9kb3ducmV2LnhtbESP0WrCQBRE3wv9h+UWfCl1o4it0Y2UtEL0zdQPuGZv&#10;kzTZuyG7jfHvuwXBx2FmzjCb7WhaMVDvassKZtMIBHFhdc2lgtPX7uUNhPPIGlvLpOBKDrbJ48MG&#10;Y20vfKQh96UIEHYxKqi872IpXVGRQTe1HXHwvm1v0AfZl1L3eAlw08p5FC2lwZrDQoUdpRUVTf5r&#10;FOwPi8MpzeRPs6o/nrPXPJLn5adSk6fxfQ3C0+jv4Vs70woWsxX8nwlHQC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OUpPsYAAADcAAAADwAAAAAAAAAAAAAAAACYAgAAZHJz&#10;L2Rvd25yZXYueG1sUEsFBgAAAAAEAAQA9QAAAIs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rFonts w:cstheme="minorHAnsi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Compañía"/>
                              <w:id w:val="15866524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:rsidR="008572FB" w:rsidRPr="00FA71DF" w:rsidRDefault="008572FB">
                                <w:pPr>
                                  <w:spacing w:after="0"/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 w:rsidRPr="00FA71DF"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FULLTIME</w:t>
                                </w:r>
                              </w:p>
                            </w:sdtContent>
                          </w:sdt>
                          <w:p w:rsidR="008572FB" w:rsidRDefault="008572FB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Rectangle 16" o:spid="_x0000_s1039" style="position:absolute;left:6494;top:11160;width:4998;height:1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KHsMA&#10;AADcAAAADwAAAGRycy9kb3ducmV2LnhtbERPzWrCQBC+F3yHZYReitk0iNU0q4htIXpr6gOM2WkS&#10;zc6G7DbGt3cPQo8f33+2GU0rBupdY1nBaxSDIC6tbrhScPz5mi1BOI+ssbVMCm7kYLOePGWYanvl&#10;bxoKX4kQwi5FBbX3XSqlK2sy6CLbEQfu1/YGfYB9JXWP1xBuWpnE8UIabDg01NjRrqbyUvwZBfvD&#10;/HDc5fJ8WTUfL/lbEcvT4lOp5+m4fQfhafT/4oc71wrmSZgfzo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NKHsMAAADcAAAADwAAAAAAAAAAAAAAAACYAgAAZHJzL2Rv&#10;d25yZXYueG1sUEsFBgAAAAAEAAQA9QAAAIg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sz w:val="96"/>
                                <w:szCs w:val="96"/>
                                <w14:numForm w14:val="oldStyle"/>
                              </w:rPr>
                              <w:alias w:val="Año"/>
                              <w:id w:val="18366977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1-01-01T00:00:00Z">
                                <w:dateFormat w:val="yy"/>
                                <w:lid w:val="es-E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8572FB" w:rsidRDefault="00331D66">
                                <w:pPr>
                                  <w:jc w:val="right"/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</w:pPr>
                                <w:r>
                                  <w:rPr>
                                    <w:sz w:val="96"/>
                                    <w:szCs w:val="96"/>
                                    <w:lang w:val="es-ES"/>
                                    <w14:numForm w14:val="oldStyle"/>
                                  </w:rPr>
                                  <w:t>11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17" o:spid="_x0000_s1040" style="position:absolute;left:1800;top:2294;width:8638;height:726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    <v:textbox>
                        <w:txbxContent>
                          <w:sdt>
                            <w:sdt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alias w:val="Título"/>
                              <w:id w:val="15866532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p w:rsidR="008572FB" w:rsidRDefault="008572FB">
                                <w:pPr>
                                  <w:spacing w:after="0"/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  <w:t>Modelo de Diseño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alias w:val="Subtítulo"/>
                              <w:id w:val="15866538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8572FB" w:rsidRDefault="008572FB">
                                <w:pP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  <w:t>Tema: Implementación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Autor"/>
                              <w:id w:val="15866544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8572FB" w:rsidRDefault="008572FB">
                                <w:pP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Negocio: Sistema de Clínica de tratamientos de alta complejidad.</w:t>
                                </w:r>
                              </w:p>
                            </w:sdtContent>
                          </w:sdt>
                          <w:p w:rsidR="008572FB" w:rsidRDefault="008572FB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 w:rsidR="00FA71DF" w:rsidRPr="00DA18A2">
            <w:rPr>
              <w:color w:val="000000" w:themeColor="text1"/>
            </w:rPr>
            <w:br w:type="page"/>
          </w:r>
        </w:sdtContent>
      </w:sdt>
    </w:p>
    <w:p w:rsidR="0064391D" w:rsidRDefault="00770833" w:rsidP="00770833">
      <w:pPr>
        <w:pStyle w:val="Ttulo1"/>
      </w:pPr>
      <w:r w:rsidRPr="00DA18A2">
        <w:lastRenderedPageBreak/>
        <w:t>INDICE</w:t>
      </w:r>
    </w:p>
    <w:p w:rsidR="0064391D" w:rsidRDefault="0064391D" w:rsidP="0064391D">
      <w:pPr>
        <w:pStyle w:val="Sinespaciado"/>
      </w:pP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Índice</w:t>
      </w: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Introducción</w:t>
      </w:r>
    </w:p>
    <w:p w:rsidR="0064391D" w:rsidRDefault="0064391D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Objetivos</w:t>
      </w: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Modelo de Casos de Uso</w:t>
      </w: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escripción del flujo de sucesos</w:t>
      </w:r>
    </w:p>
    <w:p w:rsidR="0064391D" w:rsidRDefault="0064391D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aso de Uso Generar Factura Paciente</w:t>
      </w:r>
    </w:p>
    <w:p w:rsidR="0064391D" w:rsidRDefault="0064391D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aso de Uso Cobrar Factura Paciente</w:t>
      </w: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iagramas d</w:t>
      </w:r>
      <w:r w:rsidR="00B8028E">
        <w:t>e Clases del Negocio Completos</w:t>
      </w:r>
    </w:p>
    <w:p w:rsidR="00B8028E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iagramas de Secuencias Completos</w:t>
      </w:r>
    </w:p>
    <w:p w:rsidR="0064391D" w:rsidRDefault="002F4839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iagrama de Secuencia Completo de los métodos</w:t>
      </w:r>
      <w:r w:rsidR="00B8028E">
        <w:t xml:space="preserve"> del subsistema de Persistencia</w:t>
      </w:r>
    </w:p>
    <w:p w:rsidR="002F4839" w:rsidRDefault="00E3526B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Lista y documentación de escenarios de pruebas de Casos de Uso</w:t>
      </w:r>
    </w:p>
    <w:p w:rsidR="00E3526B" w:rsidRDefault="00E3526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Diagrama de actividad – Caso de Uso Generar Factura Paciente</w:t>
      </w:r>
    </w:p>
    <w:p w:rsidR="00E3526B" w:rsidRDefault="00E3526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lases de Equivalencia – Caso de Uso Generar Factura Paciente</w:t>
      </w:r>
    </w:p>
    <w:p w:rsidR="00E3526B" w:rsidRDefault="00E3526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Lista de Escenarios – Casos de Uso Generar Factura Paciente</w:t>
      </w:r>
    </w:p>
    <w:p w:rsidR="00E3526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asos de Prueba – Caso de Uso Generar Factura Paciente</w:t>
      </w:r>
    </w:p>
    <w:p w:rsidR="0074557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Diagrama de actividad – Caso de Uso Cobrar Factura Paciente</w:t>
      </w:r>
    </w:p>
    <w:p w:rsidR="0074557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lases de Equivalencia – Caso de Uso Cobrar Factura Paciente</w:t>
      </w:r>
    </w:p>
    <w:p w:rsidR="0074557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Lista de Escenarios – Casos de Uso Cobrar Factura Paciente</w:t>
      </w:r>
    </w:p>
    <w:p w:rsidR="0074557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asos de Prueba – Caso de Uso Cobrar Factura Paciente</w:t>
      </w:r>
    </w:p>
    <w:p w:rsidR="004B5AD2" w:rsidRDefault="004B5AD2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Tablas para los Casos de Prueba</w:t>
      </w:r>
    </w:p>
    <w:p w:rsidR="00300341" w:rsidRDefault="00300341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MER</w:t>
      </w:r>
    </w:p>
    <w:p w:rsidR="00300341" w:rsidRDefault="00300341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MER Clínica</w:t>
      </w:r>
    </w:p>
    <w:p w:rsidR="00300341" w:rsidRDefault="00300341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Mapeo de MER Clínica</w:t>
      </w:r>
    </w:p>
    <w:p w:rsidR="00300341" w:rsidRDefault="00300341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esarrollo e Implementación</w:t>
      </w:r>
    </w:p>
    <w:p w:rsidR="00300341" w:rsidRDefault="00300341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Pantallas de la Implementación</w:t>
      </w:r>
    </w:p>
    <w:p w:rsidR="0064391D" w:rsidRPr="0064391D" w:rsidRDefault="0064391D" w:rsidP="0064391D">
      <w:pPr>
        <w:pStyle w:val="Sinespaciado"/>
      </w:pPr>
    </w:p>
    <w:p w:rsidR="00D92B50" w:rsidRPr="00DA18A2" w:rsidRDefault="00D92B50" w:rsidP="00770833">
      <w:pPr>
        <w:pStyle w:val="Ttulo1"/>
      </w:pPr>
      <w:r w:rsidRPr="00DA18A2">
        <w:br w:type="page"/>
      </w:r>
    </w:p>
    <w:p w:rsidR="00D92B50" w:rsidRPr="00DA18A2" w:rsidRDefault="00D92B50" w:rsidP="00D92B50">
      <w:pPr>
        <w:pStyle w:val="Ttulo1"/>
      </w:pPr>
      <w:r w:rsidRPr="00DA18A2">
        <w:lastRenderedPageBreak/>
        <w:t>INTRODUCCIÓN</w:t>
      </w:r>
      <w:r w:rsidR="00263F6F" w:rsidRPr="00DA18A2">
        <w:fldChar w:fldCharType="begin"/>
      </w:r>
      <w:r w:rsidR="00263F6F" w:rsidRPr="00DA18A2">
        <w:instrText xml:space="preserve"> XE "INTRODUCCIÓN:Objetivos" </w:instrText>
      </w:r>
      <w:r w:rsidR="00263F6F" w:rsidRPr="00DA18A2">
        <w:fldChar w:fldCharType="end"/>
      </w:r>
    </w:p>
    <w:p w:rsidR="006E3341" w:rsidRPr="00DA18A2" w:rsidRDefault="006E3341" w:rsidP="006E3341"/>
    <w:p w:rsidR="006E3341" w:rsidRPr="00DA18A2" w:rsidRDefault="006E3341" w:rsidP="006E3341">
      <w:pPr>
        <w:pStyle w:val="Subttulo"/>
      </w:pPr>
      <w:r w:rsidRPr="00DA18A2">
        <w:t xml:space="preserve">Objetivos: 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Recorrer los flujos de trabajo propuestos por la metodología del proceso unificado para producir un software real, reforzando el uso de los artefactos, la función de los trabajadores y tareas y aprovechando el trabajo en equipo.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Cerrar los conceptos de diseño estudiados durante el año, pasando por el flujo de implementación que nos permite validar el diseño y terminar de entender los objetivos propuestos en las actividades anteriores.</w:t>
      </w:r>
    </w:p>
    <w:p w:rsidR="006E3341" w:rsidRPr="00DA18A2" w:rsidRDefault="006E3341" w:rsidP="006E3341"/>
    <w:p w:rsidR="00D92B50" w:rsidRPr="00DA18A2" w:rsidRDefault="00D92B50" w:rsidP="00D92B50">
      <w:r w:rsidRPr="00DA18A2">
        <w:t>Para cumplir con los objetivos del presente trabajo, hemos decidido elegir los casos de uso: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Generar Factura Paciente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Cobrar Factura</w:t>
      </w:r>
      <w:r w:rsidR="00ED7B3B" w:rsidRPr="00DA18A2">
        <w:t xml:space="preserve"> </w:t>
      </w:r>
      <w:r w:rsidR="00BD5DEA" w:rsidRPr="00DA18A2">
        <w:t>Paciente</w:t>
      </w:r>
    </w:p>
    <w:p w:rsidR="00ED7B3B" w:rsidRPr="00DA18A2" w:rsidRDefault="00D92B50" w:rsidP="00ED7B3B">
      <w:pPr>
        <w:rPr>
          <w:i/>
        </w:rPr>
      </w:pPr>
      <w:r w:rsidRPr="00DA18A2">
        <w:t>Que corresponden al negocio “</w:t>
      </w:r>
      <w:r w:rsidRPr="00DA18A2">
        <w:rPr>
          <w:i/>
        </w:rPr>
        <w:t>Sistema de Clínica de tratamientos de alta complejidad”</w:t>
      </w:r>
      <w:r w:rsidR="00ED7B3B" w:rsidRPr="00DA18A2">
        <w:rPr>
          <w:i/>
        </w:rPr>
        <w:t>.</w:t>
      </w:r>
    </w:p>
    <w:p w:rsidR="00ED7B3B" w:rsidRPr="00DA18A2" w:rsidRDefault="00D92B50" w:rsidP="00D92B50">
      <w:r w:rsidRPr="00DA18A2">
        <w:rPr>
          <w:i/>
        </w:rPr>
        <w:t xml:space="preserve"> </w:t>
      </w:r>
      <w:r w:rsidR="00ED7B3B" w:rsidRPr="00DA18A2">
        <w:t>Los casos de uso cuentan con interfaz de usuario como se solicita en el enunciado del trabajo práctico.</w:t>
      </w:r>
    </w:p>
    <w:p w:rsidR="00D92B50" w:rsidRPr="00DA18A2" w:rsidRDefault="00ED7B3B" w:rsidP="00D92B50">
      <w:r w:rsidRPr="00DA18A2">
        <w:t xml:space="preserve">Vamos a </w:t>
      </w:r>
      <w:r w:rsidR="00D92B50" w:rsidRPr="00DA18A2">
        <w:t xml:space="preserve"> aplicar el patrón </w:t>
      </w:r>
      <w:r w:rsidR="00D92B50" w:rsidRPr="00DA18A2">
        <w:rPr>
          <w:b/>
        </w:rPr>
        <w:t>“OBSERVADOR”,</w:t>
      </w:r>
      <w:r w:rsidR="00D92B50" w:rsidRPr="00DA18A2">
        <w:t xml:space="preserve">  ver su flujo de  implementación y así poder validar el diseño realizado previamente.</w:t>
      </w:r>
    </w:p>
    <w:p w:rsidR="00ED7B3B" w:rsidRPr="00DA18A2" w:rsidRDefault="00ED7B3B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566388" w:rsidRPr="00DA18A2" w:rsidRDefault="00566388" w:rsidP="00566388">
      <w:pPr>
        <w:pStyle w:val="Ttulo1"/>
        <w:rPr>
          <w:noProof/>
          <w:lang w:eastAsia="es-AR"/>
        </w:rPr>
        <w:sectPr w:rsidR="00566388" w:rsidRPr="00DA18A2" w:rsidSect="00770833">
          <w:footerReference w:type="default" r:id="rId10"/>
          <w:headerReference w:type="first" r:id="rId11"/>
          <w:type w:val="continuous"/>
          <w:pgSz w:w="12240" w:h="15840" w:code="1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  <w:tabs>
          <w:tab w:val="left" w:pos="4860"/>
          <w:tab w:val="center" w:pos="6502"/>
        </w:tabs>
        <w:rPr>
          <w:noProof/>
          <w:lang w:eastAsia="es-AR"/>
        </w:rPr>
      </w:pPr>
      <w:r w:rsidRPr="00DA18A2">
        <w:rPr>
          <w:noProof/>
          <w:lang w:eastAsia="es-AR"/>
        </w:rPr>
        <w:lastRenderedPageBreak/>
        <w:t>Modelo de Casos de Uso</w:t>
      </w:r>
      <w:r w:rsidR="00263F6F" w:rsidRPr="00DA18A2">
        <w:rPr>
          <w:noProof/>
          <w:lang w:eastAsia="es-AR"/>
        </w:rPr>
        <w:fldChar w:fldCharType="begin"/>
      </w:r>
      <w:r w:rsidR="00263F6F" w:rsidRPr="00DA18A2">
        <w:instrText xml:space="preserve"> XE "</w:instrText>
      </w:r>
      <w:r w:rsidR="00263F6F" w:rsidRPr="00DA18A2">
        <w:rPr>
          <w:noProof/>
          <w:lang w:eastAsia="es-AR"/>
        </w:rPr>
        <w:instrText>Modelo de Casos de Uso</w:instrText>
      </w:r>
      <w:r w:rsidR="00263F6F" w:rsidRPr="00DA18A2">
        <w:instrText xml:space="preserve">" </w:instrText>
      </w:r>
      <w:r w:rsidR="00263F6F" w:rsidRPr="00DA18A2">
        <w:rPr>
          <w:noProof/>
          <w:lang w:eastAsia="es-AR"/>
        </w:rPr>
        <w:fldChar w:fldCharType="end"/>
      </w:r>
    </w:p>
    <w:p w:rsidR="000E3EB8" w:rsidRPr="00DA18A2" w:rsidRDefault="00662823" w:rsidP="00566388">
      <w:pPr>
        <w:jc w:val="center"/>
        <w:rPr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73F5274C" wp14:editId="1EF18E24">
            <wp:extent cx="7477125" cy="55626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712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388" w:rsidRPr="00DA18A2" w:rsidRDefault="00566388" w:rsidP="00566388">
      <w:pPr>
        <w:sectPr w:rsidR="00566388" w:rsidRPr="00DA18A2" w:rsidSect="00566388">
          <w:pgSz w:w="15840" w:h="12240" w:orient="landscape" w:code="1"/>
          <w:pgMar w:top="1134" w:right="1418" w:bottom="1134" w:left="1418" w:header="709" w:footer="709" w:gutter="0"/>
          <w:pgNumType w:start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</w:pPr>
      <w:r w:rsidRPr="00DA18A2">
        <w:lastRenderedPageBreak/>
        <w:t>Descripción del  flujo de sucesos</w:t>
      </w:r>
      <w:r w:rsidR="00263F6F" w:rsidRPr="00DA18A2">
        <w:fldChar w:fldCharType="begin"/>
      </w:r>
      <w:r w:rsidR="00263F6F" w:rsidRPr="00DA18A2">
        <w:instrText xml:space="preserve"> XE "Descripción del  flujo de sucesos" </w:instrText>
      </w:r>
      <w:r w:rsidR="00263F6F" w:rsidRPr="00DA18A2">
        <w:fldChar w:fldCharType="end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Nombre del CU:</w:t>
            </w:r>
            <w:r w:rsidRPr="00DA18A2">
              <w:t xml:space="preserve"> </w:t>
            </w:r>
            <w:r w:rsidRPr="00DA18A2">
              <w:rPr>
                <w:b/>
              </w:rPr>
              <w:t>Generar Factura Paciente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Tipo:</w:t>
            </w:r>
            <w:r w:rsidRPr="00DA18A2">
              <w:t xml:space="preserve"> Principal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Actor:</w:t>
            </w:r>
            <w:r w:rsidRPr="00DA18A2">
              <w:t xml:space="preserve"> Encargado de Facturación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Breve descripción:</w:t>
            </w:r>
            <w:r w:rsidRPr="00DA18A2">
              <w:t xml:space="preserve"> Genera la factura a partir de una ficha de internación y de los servicios adicionales asociados a ésta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ioridad:</w:t>
            </w:r>
            <w:r w:rsidRPr="00DA18A2">
              <w:t xml:space="preserve"> Alta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arámetros de entrada:</w:t>
            </w:r>
            <w:r w:rsidRPr="00DA18A2">
              <w:t xml:space="preserve"> N° </w:t>
            </w:r>
            <w:r w:rsidR="00FE3B40" w:rsidRPr="00DA18A2">
              <w:t xml:space="preserve">de </w:t>
            </w:r>
            <w:r w:rsidRPr="00DA18A2">
              <w:t>ficha de Internación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e- condiciones:</w:t>
            </w:r>
            <w:r w:rsidRPr="00DA18A2">
              <w:t xml:space="preserve"> Que exista la ficha de internación en estado “Creada” asociada al paciente.</w:t>
            </w:r>
          </w:p>
          <w:p w:rsidR="00287375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:</w:t>
            </w:r>
            <w:r w:rsidRPr="00DA18A2">
              <w:t xml:space="preserve"> </w:t>
            </w:r>
          </w:p>
          <w:p w:rsidR="00566388" w:rsidRPr="00DA18A2" w:rsidRDefault="00287375" w:rsidP="00287375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DA18A2">
              <w:t xml:space="preserve">Éxito: </w:t>
            </w:r>
            <w:r w:rsidR="00566388" w:rsidRPr="00DA18A2">
              <w:t>Ficha en estado “Facturada”, factura en estado “Emitida” y cama en estado “Disponible”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A18A2">
              <w:rPr>
                <w:rFonts w:ascii="Arial" w:hAnsi="Arial" w:cs="Arial"/>
                <w:sz w:val="18"/>
                <w:szCs w:val="18"/>
              </w:rPr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566388">
        <w:trPr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1. Ingresa N° de Ficha de Intern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492397" w:rsidP="00813BAD">
            <w:pPr>
              <w:spacing w:after="0" w:line="240" w:lineRule="auto"/>
            </w:pPr>
            <w:r w:rsidRPr="00DA18A2">
              <w:t>3.2</w:t>
            </w:r>
            <w:r w:rsidR="00566388" w:rsidRPr="00DA18A2">
              <w:t>. Presiona “Generar Factura”.</w:t>
            </w:r>
          </w:p>
          <w:p w:rsidR="00566388" w:rsidRPr="00DA18A2" w:rsidRDefault="00566388" w:rsidP="00813BAD"/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2. Busc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3. Si existe la ficha</w:t>
            </w:r>
          </w:p>
          <w:p w:rsidR="00492397" w:rsidRPr="00DA18A2" w:rsidRDefault="00492397" w:rsidP="00813BAD">
            <w:pPr>
              <w:spacing w:after="0" w:line="240" w:lineRule="auto"/>
            </w:pPr>
          </w:p>
          <w:p w:rsidR="00492397" w:rsidRPr="00DA18A2" w:rsidRDefault="00492397" w:rsidP="00813BAD">
            <w:pPr>
              <w:spacing w:after="0" w:line="240" w:lineRule="auto"/>
            </w:pPr>
            <w:r w:rsidRPr="00DA18A2">
              <w:t>3.1. Muestra los datos de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="00566388" w:rsidRPr="00DA18A2">
              <w:t xml:space="preserve">. </w:t>
            </w:r>
            <w:r w:rsidRPr="00DA18A2">
              <w:t>Si el estado de la ficha es “Creada”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. Se busca la prestación asociada a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2. Se busca el costo de la prestación correspondiente a la fecha de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566388" w:rsidRPr="00DA18A2" w:rsidRDefault="00A43BEA" w:rsidP="00A43BEA">
            <w:pPr>
              <w:spacing w:after="0" w:line="240" w:lineRule="auto"/>
              <w:rPr>
                <w:u w:val="single"/>
              </w:rPr>
            </w:pPr>
            <w:r w:rsidRPr="00DA18A2">
              <w:t>3.</w:t>
            </w:r>
            <w:r w:rsidR="00492397" w:rsidRPr="00DA18A2">
              <w:t>3</w:t>
            </w:r>
            <w:r w:rsidRPr="00DA18A2">
              <w:t>.3.  Se busca al</w:t>
            </w:r>
            <w:r w:rsidR="00566388" w:rsidRPr="00DA18A2">
              <w:t xml:space="preserve"> </w:t>
            </w:r>
            <w:r w:rsidRPr="00DA18A2">
              <w:t>paciente asociado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B2D86" w:rsidRPr="00DA18A2" w:rsidRDefault="00A43BEA" w:rsidP="008B2D86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</w:t>
            </w:r>
            <w:r w:rsidR="00566388" w:rsidRPr="00DA18A2">
              <w:t xml:space="preserve">. </w:t>
            </w:r>
            <w:r w:rsidR="008B2D86" w:rsidRPr="00DA18A2">
              <w:t>S</w:t>
            </w:r>
            <w:r w:rsidR="00566388" w:rsidRPr="00DA18A2">
              <w:t>i el paciente tiene plan.</w:t>
            </w:r>
          </w:p>
          <w:p w:rsidR="008B2D86" w:rsidRPr="00DA18A2" w:rsidRDefault="008B2D86" w:rsidP="008B2D86">
            <w:pPr>
              <w:spacing w:after="0" w:line="240" w:lineRule="auto"/>
            </w:pPr>
          </w:p>
          <w:p w:rsidR="00A43BEA" w:rsidRPr="00DA18A2" w:rsidRDefault="00A43BEA" w:rsidP="0083486B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566388" w:rsidRPr="00DA18A2">
              <w:t xml:space="preserve">. </w:t>
            </w:r>
            <w:r w:rsidR="00E7725A" w:rsidRPr="00DA18A2">
              <w:t>Si existe un</w:t>
            </w:r>
            <w:r w:rsidR="00566388" w:rsidRPr="00DA18A2">
              <w:t xml:space="preserve"> convenio</w:t>
            </w:r>
            <w:r w:rsidR="00287375" w:rsidRPr="00DA18A2">
              <w:t xml:space="preserve"> vigente entre la prestación y el plan del paciente</w:t>
            </w:r>
            <w:r w:rsidR="00E7725A" w:rsidRPr="00DA18A2">
              <w:t xml:space="preserve"> para la fecha de la ficha</w:t>
            </w:r>
          </w:p>
          <w:p w:rsidR="0083486B" w:rsidRPr="00DA18A2" w:rsidRDefault="0083486B" w:rsidP="0083486B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A43BEA" w:rsidRPr="00DA18A2">
              <w:t>.1. Se t</w:t>
            </w:r>
            <w:r w:rsidR="00566388" w:rsidRPr="00DA18A2">
              <w:t xml:space="preserve">oma el porcentaje de coseguro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</w:t>
            </w:r>
            <w:r w:rsidR="0083486B" w:rsidRPr="00DA18A2">
              <w:t>5. Calcula el costo de la prestación con el descuento del coseguro (si lo tuv</w:t>
            </w:r>
            <w:r w:rsidR="00F175D2" w:rsidRPr="00DA18A2">
              <w:t>i</w:t>
            </w:r>
            <w:r w:rsidR="0083486B" w:rsidRPr="00DA18A2">
              <w:t>era)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 xml:space="preserve"> 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</w:t>
            </w:r>
            <w:r w:rsidR="00566388" w:rsidRPr="00DA18A2">
              <w:t xml:space="preserve">. </w:t>
            </w:r>
            <w:r w:rsidRPr="00DA18A2">
              <w:t>Si existen</w:t>
            </w:r>
            <w:r w:rsidR="00566388" w:rsidRPr="00DA18A2">
              <w:t xml:space="preserve"> servicios adicionales </w:t>
            </w:r>
            <w:r w:rsidRPr="00DA18A2">
              <w:t>asociados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1</w:t>
            </w:r>
            <w:r w:rsidR="00566388" w:rsidRPr="00DA18A2">
              <w:t xml:space="preserve">. </w:t>
            </w:r>
            <w:r w:rsidRPr="00DA18A2">
              <w:t>Busca el costo para el servicio adicional para la fecha de la fich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2. Calcula el subtotal para cada servicio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3. Suma los subtotales al monto total de la factur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7. Crea una Factur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8</w:t>
            </w:r>
            <w:r w:rsidR="00566388" w:rsidRPr="00DA18A2">
              <w:t>. Asocia número y fecha actual a la factura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9</w:t>
            </w:r>
            <w:r w:rsidR="00566388" w:rsidRPr="00DA18A2">
              <w:t>. Asigna a la factura el estado “</w:t>
            </w:r>
            <w:r w:rsidR="00566388" w:rsidRPr="00DA18A2">
              <w:rPr>
                <w:sz w:val="20"/>
                <w:szCs w:val="20"/>
              </w:rPr>
              <w:t>Emitida</w:t>
            </w:r>
            <w:r w:rsidR="00566388" w:rsidRPr="00DA18A2">
              <w:t>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0</w:t>
            </w:r>
            <w:r w:rsidR="00566388" w:rsidRPr="00DA18A2">
              <w:t>. Asocia a la factur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1</w:t>
            </w:r>
            <w:r w:rsidR="00566388" w:rsidRPr="00DA18A2">
              <w:t xml:space="preserve">.Cambia el estado de la Ficha de internación a “Facturada”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2</w:t>
            </w:r>
            <w:r w:rsidR="00566388" w:rsidRPr="00DA18A2">
              <w:t>. Cambia estado de la cama a “Disponible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3. Guarda el total de la factura en ést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4</w:t>
            </w:r>
            <w:r w:rsidR="00566388" w:rsidRPr="00DA18A2">
              <w:t xml:space="preserve">. Guardar </w:t>
            </w:r>
            <w:r w:rsidRPr="00DA18A2">
              <w:t>la factura creada, la cama y la ficha con sus modificaciones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4. 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lastRenderedPageBreak/>
              <w:t xml:space="preserve">Camino alternativo 1 paso </w:t>
            </w:r>
            <w:r w:rsidR="00A14AF4" w:rsidRPr="00DA18A2">
              <w:t>3</w:t>
            </w:r>
            <w:r w:rsidRPr="00DA18A2">
              <w:t xml:space="preserve">: </w:t>
            </w:r>
            <w:r w:rsidR="00A14AF4" w:rsidRPr="00DA18A2">
              <w:t>Si no exist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</w:pPr>
            <w:r w:rsidRPr="00DA18A2">
              <w:t>3</w:t>
            </w:r>
            <w:r w:rsidR="00566388" w:rsidRPr="00DA18A2">
              <w:t>.</w:t>
            </w:r>
            <w:r w:rsidRPr="00DA18A2">
              <w:t>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</w:t>
            </w:r>
            <w:r w:rsidR="00A14AF4" w:rsidRPr="00DA18A2">
              <w:t>alternativo 2 paso 3.3: Si e</w:t>
            </w:r>
            <w:r w:rsidRPr="00DA18A2">
              <w:t xml:space="preserve">l estado de la </w:t>
            </w:r>
            <w:r w:rsidR="00A14AF4" w:rsidRPr="00DA18A2">
              <w:t>f</w:t>
            </w:r>
            <w:r w:rsidRPr="00DA18A2">
              <w:t xml:space="preserve">icha </w:t>
            </w:r>
            <w:r w:rsidR="00A14AF4" w:rsidRPr="00DA18A2">
              <w:t>no es “Creada</w:t>
            </w:r>
            <w:r w:rsidRPr="00DA18A2">
              <w:t>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  <w:rPr>
                <w:u w:val="single"/>
              </w:rPr>
            </w:pPr>
            <w:r w:rsidRPr="00DA18A2">
              <w:t>3.3.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alternativo 3 paso </w:t>
            </w:r>
            <w:r w:rsidR="00A14AF4" w:rsidRPr="00DA18A2">
              <w:t>3.3.4</w:t>
            </w:r>
            <w:r w:rsidRPr="00DA18A2">
              <w:t xml:space="preserve">: </w:t>
            </w:r>
            <w:r w:rsidR="00A14AF4" w:rsidRPr="00DA18A2">
              <w:t>Si el paciente no tiene plan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F715B5" w:rsidP="00813BAD">
            <w:pPr>
              <w:spacing w:after="0" w:line="240" w:lineRule="auto"/>
            </w:pPr>
            <w:r w:rsidRPr="00DA18A2">
              <w:t>3.3.4.1. Ir al paso 3.3.5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E02BC8" w:rsidP="00813BAD">
            <w:pPr>
              <w:spacing w:after="0" w:line="240" w:lineRule="auto"/>
            </w:pPr>
            <w:r w:rsidRPr="00DA18A2">
              <w:t>Camino alternativo 4 paso 3.3.4.1 : Si existe un convenio vigente entre la prestación y el plan del paciente para la fecha d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2A565A" w:rsidP="00813BAD">
            <w:pPr>
              <w:spacing w:after="0" w:line="240" w:lineRule="auto"/>
            </w:pPr>
            <w:r w:rsidRPr="00DA18A2">
              <w:t>3.3.4.1.1. Ir al paso 3.3.5.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8721" w:type="dxa"/>
            <w:gridSpan w:val="2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Camino alternativo 4 paso 3.3.6: Si no existen servicios adicionales asociados a la ficha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4353" w:type="dxa"/>
          </w:tcPr>
          <w:p w:rsidR="00E84144" w:rsidRPr="00DA18A2" w:rsidRDefault="00E84144" w:rsidP="00F23499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3.3.6.1. Ir al paso 3.3.7.</w:t>
            </w:r>
          </w:p>
        </w:tc>
      </w:tr>
    </w:tbl>
    <w:p w:rsidR="00566388" w:rsidRPr="00DA18A2" w:rsidRDefault="00566388" w:rsidP="00566388"/>
    <w:p w:rsidR="00566388" w:rsidRPr="00DA18A2" w:rsidRDefault="00566388">
      <w:r w:rsidRPr="00DA18A2">
        <w:br w:type="page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  <w:rPr>
                <w:b/>
                <w:u w:val="single"/>
              </w:rPr>
            </w:pPr>
            <w:r w:rsidRPr="00DA18A2">
              <w:rPr>
                <w:u w:val="single"/>
              </w:rPr>
              <w:t>Nombre del CU</w:t>
            </w:r>
            <w:r w:rsidRPr="00DA18A2">
              <w:t xml:space="preserve">: </w:t>
            </w:r>
            <w:r w:rsidRPr="00DA18A2">
              <w:rPr>
                <w:b/>
              </w:rPr>
              <w:t>Cobrar Factura Paciente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Tipo</w:t>
            </w:r>
            <w:r w:rsidRPr="00DA18A2">
              <w:t>: Principal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Actor</w:t>
            </w:r>
            <w:r w:rsidRPr="00DA18A2">
              <w:t>: Cajero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Breve descripción</w:t>
            </w:r>
            <w:r w:rsidRPr="00DA18A2">
              <w:t>: Permite realizar el cobro de las facturas generadas, generando el recibo correspondiente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 xml:space="preserve">Prioridad: </w:t>
            </w:r>
            <w:r w:rsidRPr="00DA18A2">
              <w:t>Alta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arámetros de entrada</w:t>
            </w:r>
            <w:r w:rsidRPr="00DA18A2">
              <w:t xml:space="preserve">: </w:t>
            </w:r>
            <w:r w:rsidR="005A48A4" w:rsidRPr="00DA18A2">
              <w:t>Número de factura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re- condiciones</w:t>
            </w:r>
            <w:r w:rsidRPr="00DA18A2">
              <w:t xml:space="preserve">: Que hayan facturas </w:t>
            </w:r>
            <w:r w:rsidR="00A94075" w:rsidRPr="00DA18A2">
              <w:t>a pagar</w:t>
            </w:r>
            <w:r w:rsidR="00DA4D70" w:rsidRPr="00DA18A2">
              <w:t xml:space="preserve"> </w:t>
            </w:r>
            <w:r w:rsidRPr="00DA18A2">
              <w:t>cargadas.</w:t>
            </w:r>
          </w:p>
          <w:p w:rsidR="00774C50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</w:t>
            </w:r>
            <w:r w:rsidR="00774C50" w:rsidRPr="00DA18A2">
              <w:t>:</w:t>
            </w:r>
          </w:p>
          <w:p w:rsidR="00566388" w:rsidRPr="00DA18A2" w:rsidRDefault="00774C50" w:rsidP="00774C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sz w:val="20"/>
                <w:szCs w:val="20"/>
              </w:rPr>
            </w:pPr>
            <w:r w:rsidRPr="00DA18A2">
              <w:t xml:space="preserve">Éxito: </w:t>
            </w:r>
            <w:r w:rsidR="00566388" w:rsidRPr="00DA18A2">
              <w:t xml:space="preserve">Factura en estado “Pagada”, </w:t>
            </w:r>
            <w:r w:rsidRPr="00DA18A2">
              <w:t>R</w:t>
            </w:r>
            <w:r w:rsidR="00566388" w:rsidRPr="00DA18A2">
              <w:t>ecibo creado asociado a la factura</w:t>
            </w:r>
            <w:r w:rsidR="00566388" w:rsidRPr="00DA18A2">
              <w:rPr>
                <w:sz w:val="20"/>
                <w:szCs w:val="20"/>
              </w:rPr>
              <w:t>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</w:pPr>
            <w:r w:rsidRPr="00DA18A2"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F23499">
        <w:trPr>
          <w:trHeight w:val="4610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566388" w:rsidRPr="00DA18A2" w:rsidRDefault="00F23499" w:rsidP="00813BAD">
            <w:pPr>
              <w:spacing w:after="0" w:line="240" w:lineRule="auto"/>
            </w:pPr>
            <w:r w:rsidRPr="00DA18A2">
              <w:t>2.5</w:t>
            </w:r>
            <w:r w:rsidR="00566388" w:rsidRPr="00DA18A2">
              <w:t>. Selecciona una factura a cobrar</w:t>
            </w:r>
          </w:p>
          <w:p w:rsidR="00566388" w:rsidRPr="00DA18A2" w:rsidRDefault="00566388" w:rsidP="00502C2E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1. </w:t>
            </w:r>
            <w:r w:rsidR="00566388" w:rsidRPr="00DA18A2">
              <w:t>Se buscan las facturas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 </w:t>
            </w:r>
            <w:r w:rsidR="00566388" w:rsidRPr="00DA18A2">
              <w:t>Si hay factura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1. Obtiene</w:t>
            </w:r>
            <w:r w:rsidR="00566388" w:rsidRPr="00DA18A2">
              <w:t xml:space="preserve"> el costo asociado a cada factura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2. Obtiene</w:t>
            </w:r>
            <w:r w:rsidR="00566388" w:rsidRPr="00DA18A2">
              <w:t xml:space="preserve"> los detalles de </w:t>
            </w:r>
            <w:r w:rsidRPr="00DA18A2">
              <w:t xml:space="preserve">las </w:t>
            </w:r>
            <w:r w:rsidR="00566388" w:rsidRPr="00DA18A2">
              <w:t>ficha</w:t>
            </w:r>
            <w:r w:rsidRPr="00DA18A2">
              <w:t>s</w:t>
            </w:r>
            <w:r w:rsidR="00566388" w:rsidRPr="00DA18A2">
              <w:t xml:space="preserve"> asociados a las facturas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3. </w:t>
            </w:r>
            <w:r w:rsidR="00566388" w:rsidRPr="00DA18A2">
              <w:t>Busca los servicios asociados a cada detalle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4. </w:t>
            </w:r>
            <w:r w:rsidR="00566388" w:rsidRPr="00DA18A2">
              <w:t xml:space="preserve">Muestra todas las </w:t>
            </w:r>
            <w:r w:rsidRPr="00DA18A2">
              <w:t>facturas con su</w:t>
            </w:r>
            <w:r w:rsidR="00566388" w:rsidRPr="00DA18A2">
              <w:t xml:space="preserve"> </w:t>
            </w:r>
            <w:r w:rsidRPr="00DA18A2">
              <w:t>nº, fecha</w:t>
            </w:r>
            <w:r w:rsidR="00566388" w:rsidRPr="00DA18A2">
              <w:t xml:space="preserve">, n° de ficha, </w:t>
            </w:r>
            <w:r w:rsidRPr="00DA18A2">
              <w:t>paciente, prestación y monto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6. </w:t>
            </w:r>
            <w:r w:rsidR="00566388" w:rsidRPr="00DA18A2">
              <w:t>Crea el Recibo con la fecha actual y el monto correspondiente</w:t>
            </w:r>
            <w:r w:rsidRPr="00DA18A2">
              <w:t xml:space="preserve"> a la factura seleccionada</w:t>
            </w:r>
          </w:p>
          <w:p w:rsidR="00826454" w:rsidRPr="00DA18A2" w:rsidRDefault="00826454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7. </w:t>
            </w:r>
            <w:r w:rsidR="00826454" w:rsidRPr="00DA18A2">
              <w:t>Asocia la factura al recibo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8. </w:t>
            </w:r>
            <w:r w:rsidR="00566388" w:rsidRPr="00DA18A2">
              <w:t>Le asigna el estado “Pagada” a la Factura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9. </w:t>
            </w:r>
            <w:r w:rsidR="00566388" w:rsidRPr="00DA18A2">
              <w:t>Guarda el recibo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10 </w:t>
            </w:r>
            <w:r w:rsidR="00566388" w:rsidRPr="00DA18A2">
              <w:t>Guarda la Factura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3. </w:t>
            </w:r>
            <w:r w:rsidR="00566388" w:rsidRPr="00DA18A2">
              <w:t>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26454">
            <w:pPr>
              <w:spacing w:after="0" w:line="240" w:lineRule="auto"/>
            </w:pPr>
            <w:r w:rsidRPr="00DA18A2">
              <w:t xml:space="preserve">Camino alternativo 1 paso </w:t>
            </w:r>
            <w:r w:rsidR="00826454" w:rsidRPr="00DA18A2">
              <w:t>2</w:t>
            </w:r>
            <w:r w:rsidRPr="00DA18A2">
              <w:t xml:space="preserve">: </w:t>
            </w:r>
            <w:r w:rsidR="00826454" w:rsidRPr="00DA18A2">
              <w:t>Si no hay factura en estado “Emitida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826454" w:rsidP="00826454">
            <w:pPr>
              <w:spacing w:after="0" w:line="240" w:lineRule="auto"/>
            </w:pPr>
            <w:r w:rsidRPr="00DA18A2">
              <w:t xml:space="preserve">2.1. Ir a paso </w:t>
            </w:r>
            <w:r w:rsidR="005830BA" w:rsidRPr="00DA18A2">
              <w:t>3.</w:t>
            </w:r>
          </w:p>
        </w:tc>
      </w:tr>
    </w:tbl>
    <w:p w:rsidR="002C375C" w:rsidRPr="00DA18A2" w:rsidRDefault="002C375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Clases del </w:t>
      </w:r>
      <w:r w:rsidR="0064391D">
        <w:t>N</w:t>
      </w:r>
      <w:r w:rsidRPr="00DA18A2">
        <w:t xml:space="preserve">egocio </w:t>
      </w:r>
      <w:r w:rsidR="0064391D">
        <w:t>C</w:t>
      </w:r>
      <w:r w:rsidRPr="00DA18A2">
        <w:t>ompleto (sin persistencia)</w:t>
      </w:r>
      <w:r w:rsidR="00263F6F" w:rsidRPr="00DA18A2">
        <w:fldChar w:fldCharType="begin"/>
      </w:r>
      <w:r w:rsidR="00263F6F" w:rsidRPr="00DA18A2">
        <w:instrText xml:space="preserve"> XE "Diagrama de Clases del negocio completo (sin persistencia)" </w:instrText>
      </w:r>
      <w:r w:rsidR="00263F6F" w:rsidRPr="00DA18A2">
        <w:fldChar w:fldCharType="end"/>
      </w:r>
    </w:p>
    <w:p w:rsidR="003E1D26" w:rsidRPr="00DA18A2" w:rsidRDefault="003E1D26" w:rsidP="003E1D26"/>
    <w:p w:rsidR="003E1D26" w:rsidRPr="00DA18A2" w:rsidRDefault="003E1D26"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Secuencia completo </w:t>
      </w:r>
      <w:r w:rsidRPr="00DA18A2">
        <w:rPr>
          <w:sz w:val="20"/>
          <w:szCs w:val="20"/>
        </w:rPr>
        <w:t>(hasta Fachada de Persistencia, incluyendo Decorador, agentes pero no el detalle interno del subsistema de persistenci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 de Secuencia completo </w:instrText>
      </w:r>
      <w:r w:rsidR="00263F6F" w:rsidRPr="00DA18A2">
        <w:rPr>
          <w:sz w:val="20"/>
          <w:szCs w:val="20"/>
        </w:rPr>
        <w:instrText>(hasta Fachada de Persistencia, incluyendo Decorador, agentes pero no el detalle interno del subsistema de persistenci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566388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1755"/>
        </w:tabs>
      </w:pPr>
      <w:r w:rsidRPr="00DA18A2">
        <w:tab/>
      </w:r>
    </w:p>
    <w:p w:rsidR="003E1D26" w:rsidRPr="00DA18A2" w:rsidRDefault="00E3526B" w:rsidP="003E1D26">
      <w:pPr>
        <w:pStyle w:val="Ttulo1"/>
      </w:pPr>
      <w:r>
        <w:lastRenderedPageBreak/>
        <w:t>Diagrama de Secuencia completo</w:t>
      </w:r>
      <w:r w:rsidR="003E1D26" w:rsidRPr="00DA18A2">
        <w:t xml:space="preserve"> de los métodos del subsistema de persistencia </w:t>
      </w:r>
      <w:r w:rsidR="003E1D26" w:rsidRPr="00DA18A2">
        <w:rPr>
          <w:sz w:val="20"/>
          <w:szCs w:val="20"/>
        </w:rPr>
        <w:t>(a partir de la Fachad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s de Secuencia completos de los métodos del subsistema de persistencia </w:instrText>
      </w:r>
      <w:r w:rsidR="00263F6F" w:rsidRPr="00DA18A2">
        <w:rPr>
          <w:sz w:val="20"/>
          <w:szCs w:val="20"/>
        </w:rPr>
        <w:instrText>(a partir de la Fachad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3E1D26">
      <w:pPr>
        <w:tabs>
          <w:tab w:val="left" w:pos="1755"/>
        </w:tabs>
      </w:pPr>
    </w:p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3870"/>
        </w:tabs>
      </w:pPr>
      <w:r w:rsidRPr="00DA18A2">
        <w:tab/>
      </w: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pStyle w:val="Ttulo1"/>
      </w:pPr>
      <w:r w:rsidRPr="00DA18A2">
        <w:lastRenderedPageBreak/>
        <w:t>Lista y documentación de escenarios de prueba del caso de uso.</w:t>
      </w:r>
    </w:p>
    <w:p w:rsidR="003E1D26" w:rsidRPr="00DA18A2" w:rsidRDefault="007D003F" w:rsidP="003E1D26">
      <w:pPr>
        <w:pStyle w:val="Subttulo"/>
        <w:numPr>
          <w:ilvl w:val="0"/>
          <w:numId w:val="12"/>
        </w:num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3.2pt;margin-top:-54.55pt;width:532.1pt;height:790.3pt;z-index:251661312;mso-position-horizontal-relative:text;mso-position-vertical-relative:text">
            <v:imagedata r:id="rId13" o:title=""/>
            <w10:wrap type="square" side="right"/>
          </v:shape>
          <o:OLEObject Type="Embed" ProgID="Visio.Drawing.11" ShapeID="_x0000_s1028" DrawAspect="Content" ObjectID="_1384272516" r:id="rId14"/>
        </w:pict>
      </w:r>
      <w:r w:rsidR="00331D66" w:rsidRPr="00DA18A2">
        <w:t xml:space="preserve"> </w:t>
      </w:r>
      <w:r w:rsidR="00263F6F" w:rsidRPr="00DA18A2">
        <w:fldChar w:fldCharType="begin"/>
      </w:r>
      <w:r w:rsidR="00263F6F" w:rsidRPr="00DA18A2">
        <w:instrText xml:space="preserve"> XE "Diagrama de actividad Caso de uso\: Generar Factura Paciente" </w:instrText>
      </w:r>
      <w:r w:rsidR="00263F6F" w:rsidRPr="00DA18A2">
        <w:fldChar w:fldCharType="end"/>
      </w:r>
    </w:p>
    <w:p w:rsidR="003E1D26" w:rsidRPr="00DA18A2" w:rsidRDefault="00504833" w:rsidP="00504833">
      <w:r>
        <w:lastRenderedPageBreak/>
        <w:br w:type="textWrapping" w:clear="all"/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t>Clases de Equivalencia Caso de uso: Generar Factura Paciente</w:t>
      </w:r>
      <w:r w:rsidR="00263F6F" w:rsidRPr="00DA18A2">
        <w:fldChar w:fldCharType="begin"/>
      </w:r>
      <w:r w:rsidR="00263F6F" w:rsidRPr="00DA18A2">
        <w:instrText xml:space="preserve"> XE "Clases de Equivalencia Caso de uso\: Generar Factura Paciente</w:instrText>
      </w:r>
      <w:proofErr w:type="gramStart"/>
      <w:r w:rsidR="00263F6F" w:rsidRPr="00DA18A2">
        <w:instrText>:•</w:instrText>
      </w:r>
      <w:proofErr w:type="gramEnd"/>
      <w:r w:rsidR="00263F6F" w:rsidRPr="00DA18A2">
        <w:tab/>
        <w:instrText xml:space="preserve">Clases de Equivalencia Caso de uso: Generar Factura Paciente" </w:instrText>
      </w:r>
      <w:r w:rsidR="00263F6F" w:rsidRPr="00DA18A2">
        <w:fldChar w:fldCharType="end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21"/>
        <w:gridCol w:w="4322"/>
      </w:tblGrid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ntrad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N° Ficha de Internación</w:t>
            </w:r>
          </w:p>
        </w:tc>
        <w:tc>
          <w:tcPr>
            <w:tcW w:w="4322" w:type="dxa"/>
          </w:tcPr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Existe</w:t>
            </w:r>
            <w:r w:rsidR="001F0B9A" w:rsidRPr="00DA18A2">
              <w:t>.</w:t>
            </w:r>
          </w:p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No Existe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stado del Sistem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Ficha de internación</w:t>
            </w:r>
          </w:p>
        </w:tc>
        <w:tc>
          <w:tcPr>
            <w:tcW w:w="4322" w:type="dxa"/>
          </w:tcPr>
          <w:p w:rsidR="003E1D26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3E1D26" w:rsidRPr="00DA18A2">
              <w:t>Creada</w:t>
            </w:r>
            <w:r w:rsidRPr="00DA18A2">
              <w:t>”</w:t>
            </w:r>
            <w:r w:rsidR="003E1D26" w:rsidRPr="00DA18A2">
              <w:t xml:space="preserve"> </w:t>
            </w:r>
            <w:r w:rsidR="003F1EA4" w:rsidRPr="00DA18A2">
              <w:t>sin</w:t>
            </w:r>
            <w:r w:rsidR="003E1D26" w:rsidRPr="00DA18A2">
              <w:t xml:space="preserve"> Servicios Especiales</w:t>
            </w:r>
            <w:r w:rsidR="001F0B9A" w:rsidRPr="00DA18A2">
              <w:t>.</w:t>
            </w:r>
          </w:p>
          <w:p w:rsidR="007E281E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Creada</w:t>
            </w:r>
            <w:r w:rsidRPr="00DA18A2">
              <w:t>”</w:t>
            </w:r>
            <w:r w:rsidR="007E281E" w:rsidRPr="00DA18A2">
              <w:t xml:space="preserve"> </w:t>
            </w:r>
            <w:r w:rsidR="003F1EA4" w:rsidRPr="00DA18A2">
              <w:t>con</w:t>
            </w:r>
            <w:r w:rsidR="007E281E" w:rsidRPr="00DA18A2">
              <w:t xml:space="preserve"> Servicios Especiales</w:t>
            </w:r>
            <w:r w:rsidR="001F0B9A" w:rsidRPr="00DA18A2">
              <w:t>.</w:t>
            </w:r>
          </w:p>
          <w:p w:rsidR="003E1D26" w:rsidRPr="00DA18A2" w:rsidRDefault="005E2244" w:rsidP="001F0B9A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Facturada</w:t>
            </w:r>
            <w:r w:rsidRPr="00DA18A2">
              <w:t>”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</w:pPr>
            <w:r w:rsidRPr="00DA18A2">
              <w:t>Paciente</w:t>
            </w:r>
          </w:p>
        </w:tc>
        <w:tc>
          <w:tcPr>
            <w:tcW w:w="4322" w:type="dxa"/>
          </w:tcPr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</w:t>
            </w:r>
            <w:r w:rsidR="00C0596F" w:rsidRPr="00DA18A2">
              <w:t xml:space="preserve"> y con convenio vigente</w:t>
            </w:r>
            <w:r w:rsidR="001F0B9A" w:rsidRPr="00DA18A2">
              <w:t>.</w:t>
            </w:r>
          </w:p>
          <w:p w:rsidR="00C0596F" w:rsidRPr="00DA18A2" w:rsidRDefault="00C0596F" w:rsidP="00C0596F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 y sin convenio vigente</w:t>
            </w:r>
            <w:r w:rsidR="001F0B9A" w:rsidRPr="00DA18A2">
              <w:t>.</w:t>
            </w:r>
          </w:p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Sin Plan de obra social</w:t>
            </w:r>
            <w:r w:rsidR="001F0B9A" w:rsidRPr="00DA18A2">
              <w:t>.</w:t>
            </w:r>
          </w:p>
        </w:tc>
      </w:tr>
    </w:tbl>
    <w:p w:rsidR="00C23492" w:rsidRPr="00DA18A2" w:rsidRDefault="00C23492" w:rsidP="003E1D26"/>
    <w:p w:rsidR="003E1D26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Lista de Escenarios Caso de uso: Generar Factura Paciente</w:t>
      </w:r>
      <w:r w:rsidR="00263F6F" w:rsidRPr="00DA18A2">
        <w:fldChar w:fldCharType="begin"/>
      </w:r>
      <w:r w:rsidR="00263F6F" w:rsidRPr="00DA18A2">
        <w:instrText xml:space="preserve"> XE "Lista de Escenarios Caso de uso\: Generar Factura Paciente" </w:instrText>
      </w:r>
      <w:r w:rsidR="00263F6F" w:rsidRPr="00DA18A2">
        <w:fldChar w:fldCharType="end"/>
      </w:r>
    </w:p>
    <w:tbl>
      <w:tblPr>
        <w:tblW w:w="10232" w:type="dxa"/>
        <w:jc w:val="center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4484"/>
        <w:gridCol w:w="2631"/>
        <w:gridCol w:w="1517"/>
      </w:tblGrid>
      <w:tr w:rsidR="00C23492" w:rsidRPr="00DA18A2" w:rsidTr="00633CEE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C23492" w:rsidRPr="00DA18A2" w:rsidTr="008D01DA">
        <w:trPr>
          <w:trHeight w:val="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0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no exis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1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, en estado “Creada” si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2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existe en estado, en estado “Creada” si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3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 en estado, en estado “Creada” si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4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49780F">
            <w:pPr>
              <w:spacing w:after="0" w:line="240" w:lineRule="auto"/>
            </w:pPr>
            <w:r w:rsidRPr="00DA18A2">
              <w:t>N° de ficha existe, en estado “Creada” co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5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6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1F0B9A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633CEE">
            <w:pPr>
              <w:spacing w:after="0" w:line="240" w:lineRule="auto"/>
              <w:jc w:val="center"/>
            </w:pPr>
            <w:r w:rsidRPr="00DA18A2">
              <w:t>GFP_7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1F0B9A" w:rsidRPr="00DA18A2" w:rsidRDefault="001F0B9A" w:rsidP="00813BAD">
            <w:pPr>
              <w:snapToGrid w:val="0"/>
              <w:spacing w:after="0" w:line="240" w:lineRule="auto"/>
            </w:pPr>
            <w:r w:rsidRPr="00DA18A2">
              <w:t>N° de ficha existe en estado, en estado “Facturada”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E3526B" w:rsidRDefault="00E3526B">
      <w:r>
        <w:br w:type="page"/>
      </w:r>
    </w:p>
    <w:p w:rsidR="00C23492" w:rsidRPr="00DA18A2" w:rsidRDefault="00C23492" w:rsidP="00C23492">
      <w:pPr>
        <w:pStyle w:val="Ttulo1"/>
      </w:pPr>
      <w:r w:rsidRPr="00DA18A2">
        <w:lastRenderedPageBreak/>
        <w:t>Diseño de los casos de prueba para todo</w:t>
      </w:r>
      <w:r w:rsidR="00B748E0" w:rsidRPr="00DA18A2">
        <w:t>s</w:t>
      </w:r>
      <w:r w:rsidRPr="00DA18A2">
        <w:t xml:space="preserve"> los escenarios</w:t>
      </w:r>
    </w:p>
    <w:p w:rsidR="00C23492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Casos de Prueba Caso de uso: Generar Factura Paciente</w:t>
      </w:r>
      <w:r w:rsidR="00263F6F" w:rsidRPr="00DA18A2">
        <w:fldChar w:fldCharType="begin"/>
      </w:r>
      <w:r w:rsidR="00263F6F" w:rsidRPr="00DA18A2">
        <w:instrText xml:space="preserve"> XE "Casos de Prueba Caso de uso\: Generar Factura Paciente" </w:instrText>
      </w:r>
      <w:r w:rsidR="00263F6F" w:rsidRPr="00DA18A2">
        <w:fldChar w:fldCharType="end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0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No existe la Ficha.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D716A3" w:rsidRPr="00DA18A2" w:rsidRDefault="00D716A3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: 100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00 en el campo de texto “Nº de Ficha Internación”.</w:t>
            </w: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D716A3" w:rsidRPr="00DA18A2" w:rsidRDefault="00D716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31A28" w:rsidRPr="00DA18A2" w:rsidTr="00451CBE">
        <w:trPr>
          <w:jc w:val="center"/>
        </w:trPr>
        <w:tc>
          <w:tcPr>
            <w:tcW w:w="10112" w:type="dxa"/>
            <w:gridSpan w:val="2"/>
          </w:tcPr>
          <w:p w:rsidR="00631A28" w:rsidRPr="00DA18A2" w:rsidRDefault="007942A3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verificar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que la ficha n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>o exista ingresando el número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100 y comprobando que los campos de la tabla estén vacíos.</w:t>
            </w:r>
          </w:p>
        </w:tc>
      </w:tr>
    </w:tbl>
    <w:p w:rsidR="00C23492" w:rsidRPr="00DA18A2" w:rsidRDefault="00C23492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1</w:t>
            </w:r>
          </w:p>
          <w:p w:rsidR="00A10EA1" w:rsidRPr="00DA18A2" w:rsidRDefault="00A10EA1" w:rsidP="00D353FB">
            <w:pPr>
              <w:pStyle w:val="Prrafodelista1"/>
              <w:tabs>
                <w:tab w:val="left" w:pos="4710"/>
              </w:tabs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1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</w:p>
          <w:p w:rsidR="00A10EA1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AE367C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99107B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1E05A7" w:rsidRPr="00DA18A2" w:rsidRDefault="003F420B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</w:t>
            </w:r>
            <w:r w:rsidR="001E05A7" w:rsidRPr="00DA18A2">
              <w:rPr>
                <w:rFonts w:asciiTheme="minorHAnsi" w:hAnsiTheme="minorHAnsi" w:cstheme="minorHAnsi"/>
                <w:lang w:val="es-AR"/>
              </w:rPr>
              <w:t xml:space="preserve">osto </w:t>
            </w:r>
            <w:r w:rsidRPr="00DA18A2">
              <w:rPr>
                <w:rFonts w:asciiTheme="minorHAnsi" w:hAnsiTheme="minorHAnsi" w:cstheme="minorHAnsi"/>
                <w:lang w:val="es-AR"/>
              </w:rPr>
              <w:t>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C</w:t>
            </w:r>
            <w:r w:rsidRPr="00DA18A2">
              <w:rPr>
                <w:rFonts w:asciiTheme="minorHAnsi" w:hAnsiTheme="minorHAnsi" w:cstheme="minorHAnsi"/>
                <w:lang w:val="es-AR"/>
              </w:rPr>
              <w:t>oseguro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="00D063AB"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</w:t>
            </w:r>
            <w:r w:rsidRPr="00DA18A2">
              <w:rPr>
                <w:rFonts w:asciiTheme="minorHAnsi" w:hAnsiTheme="minorHAnsi" w:cstheme="minorHAnsi"/>
                <w:lang w:val="es-AR"/>
              </w:rPr>
              <w:t>Servicios Especiales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vacía.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1E05A7" w:rsidRPr="00DA18A2" w:rsidRDefault="001E05A7" w:rsidP="001E0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8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)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285DA1" w:rsidP="0060318D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ingresar el número de ficha 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1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 y 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comprobar que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>ést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en estado “Facturada”, la factura en estado “Emitida” y la c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1 en estado “Disponible”.</w:t>
            </w:r>
          </w:p>
        </w:tc>
      </w:tr>
    </w:tbl>
    <w:p w:rsidR="00897A59" w:rsidRPr="00DA18A2" w:rsidRDefault="00897A59" w:rsidP="00C23492">
      <w:pPr>
        <w:rPr>
          <w:rFonts w:cstheme="minorHAnsi"/>
          <w:sz w:val="20"/>
          <w:szCs w:val="20"/>
        </w:rPr>
      </w:pPr>
    </w:p>
    <w:p w:rsidR="00897A59" w:rsidRPr="00DA18A2" w:rsidRDefault="00897A59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2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 xml:space="preserve"> ficha existe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, en estado “Creada” si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2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CF7A35" w:rsidRPr="00DA18A2" w:rsidTr="00451CBE">
        <w:trPr>
          <w:jc w:val="center"/>
        </w:trPr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2 en el campo de texto “Nº de Ficha Internación”. 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="003416D2"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CF7A35" w:rsidRPr="00DA18A2" w:rsidRDefault="00CF7A35" w:rsidP="00BF0ED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F0EDB" w:rsidRPr="00DA18A2">
              <w:rPr>
                <w:rFonts w:asciiTheme="minorHAnsi" w:hAnsiTheme="minorHAnsi" w:cstheme="minorHAnsi"/>
                <w:lang w:val="es-AR"/>
              </w:rPr>
              <w:t>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CF7A35" w:rsidP="00CF7A3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2 y comprobar que ésta está en estado “Facturada”, la factura en estado “Emitida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” y la c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2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3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BF2866" w:rsidRPr="00DA18A2">
              <w:rPr>
                <w:rFonts w:asciiTheme="minorHAnsi" w:hAnsiTheme="minorHAnsi" w:cstheme="minorHAnsi"/>
                <w:lang w:val="es-AR"/>
              </w:rPr>
              <w:t>: 3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3B4494" w:rsidRPr="00DA18A2" w:rsidTr="00451CBE">
        <w:trPr>
          <w:jc w:val="center"/>
        </w:trPr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3B4494" w:rsidP="00FE0A7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79259C" w:rsidRPr="00DA18A2" w:rsidRDefault="0079259C" w:rsidP="00C23492">
      <w:pPr>
        <w:rPr>
          <w:rFonts w:cstheme="minorHAnsi"/>
          <w:sz w:val="20"/>
          <w:szCs w:val="20"/>
        </w:rPr>
      </w:pPr>
    </w:p>
    <w:p w:rsidR="0079259C" w:rsidRPr="00DA18A2" w:rsidRDefault="0079259C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4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79259C" w:rsidRPr="00DA18A2">
              <w:rPr>
                <w:rFonts w:asciiTheme="minorHAnsi" w:hAnsiTheme="minorHAnsi" w:cstheme="minorHAnsi"/>
                <w:lang w:val="es-AR"/>
              </w:rPr>
              <w:t>: 4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79259C" w:rsidRPr="00DA18A2" w:rsidTr="00451CBE">
        <w:trPr>
          <w:jc w:val="center"/>
        </w:trPr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4 en el campo de texto “Nº de Ficha Internación”. 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B10385" w:rsidRPr="00DA18A2" w:rsidRDefault="00B1038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“Servicios Especiales” 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>muestra el servicio “Almuerzo”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>, cantidad 3,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 xml:space="preserve"> costo 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 xml:space="preserve"> y subtotal 1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79259C" w:rsidRPr="00DA18A2" w:rsidRDefault="0079259C" w:rsidP="00B1038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10385" w:rsidRPr="00DA18A2">
              <w:rPr>
                <w:rFonts w:asciiTheme="minorHAnsi" w:hAnsiTheme="minorHAnsi" w:cstheme="minorHAnsi"/>
                <w:lang w:val="es-AR"/>
              </w:rPr>
              <w:t>23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</w:t>
            </w:r>
            <w:r w:rsidR="00BF56CA" w:rsidRPr="00DA18A2">
              <w:rPr>
                <w:rFonts w:asciiTheme="minorHAnsi" w:hAnsiTheme="minorHAnsi" w:cstheme="minorHAnsi"/>
                <w:lang w:val="es-AR"/>
              </w:rPr>
              <w:t>, más los servicios especiales</w:t>
            </w:r>
            <w:r w:rsidRPr="00DA18A2">
              <w:rPr>
                <w:rFonts w:asciiTheme="minorHAnsi" w:hAnsiTheme="minorHAnsi" w:cstheme="minorHAnsi"/>
                <w:lang w:val="es-AR"/>
              </w:rPr>
              <w:t>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79259C" w:rsidP="0079259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4 y comprobar que ésta está en estado “Facturada”, la factura en estado “Emitida” y la cama nº 4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5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D36E35" w:rsidRPr="00DA18A2">
              <w:rPr>
                <w:rFonts w:asciiTheme="minorHAnsi" w:hAnsiTheme="minorHAnsi" w:cstheme="minorHAnsi"/>
                <w:lang w:val="es-AR"/>
              </w:rPr>
              <w:t>: 5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EA31AC" w:rsidRPr="00DA18A2" w:rsidTr="00451CBE">
        <w:trPr>
          <w:jc w:val="center"/>
        </w:trPr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5 en el campo de texto “Nº de Ficha Internación”. 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0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EA31AC" w:rsidRPr="00DA18A2" w:rsidRDefault="00EA31AC" w:rsidP="008A6EB8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>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EA31AC" w:rsidP="00EA31A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5 y comprobar que ésta está en estado “Facturada”, la factura en estado “Emitida” y la cama nº 5 en estado “Disponible”.</w:t>
            </w:r>
          </w:p>
        </w:tc>
      </w:tr>
    </w:tbl>
    <w:p w:rsidR="006A0C80" w:rsidRPr="00DA18A2" w:rsidRDefault="006A0C80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6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: 6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A0C80" w:rsidRPr="00DA18A2" w:rsidTr="00451CBE">
        <w:trPr>
          <w:jc w:val="center"/>
        </w:trPr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5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6A0C80" w:rsidP="002110B1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2110B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7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Facturada”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: 7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FC3A60" w:rsidRPr="00DA18A2" w:rsidTr="00451CBE">
        <w:trPr>
          <w:jc w:val="center"/>
        </w:trPr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</w:tc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4579B5" w:rsidP="00F2788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7 y comprobar que ésta está en estado “Facturada”, la factura en estado “</w:t>
            </w:r>
            <w:r w:rsidR="00F27887">
              <w:rPr>
                <w:rFonts w:asciiTheme="minorHAnsi" w:hAnsiTheme="minorHAnsi" w:cstheme="minorHAnsi"/>
                <w:lang w:val="es-AR"/>
              </w:rPr>
              <w:t>Emitid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” y la cama nº </w:t>
            </w:r>
            <w:r w:rsidR="002735A7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603725" w:rsidRDefault="00603725"/>
    <w:p w:rsidR="00603725" w:rsidRDefault="00603725">
      <w:r>
        <w:br w:type="page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lastRenderedPageBreak/>
        <w:t>Diagrama de Actividad Caso de uso: Cobrar Factura Paciente</w:t>
      </w:r>
    </w:p>
    <w:p w:rsidR="00603725" w:rsidRPr="00DA18A2" w:rsidRDefault="00603725" w:rsidP="00603725">
      <w:pPr>
        <w:jc w:val="center"/>
      </w:pPr>
      <w:r w:rsidRPr="00DA18A2">
        <w:object w:dxaOrig="8172" w:dyaOrig="15731">
          <v:shape id="_x0000_i1025" type="#_x0000_t75" style="width:327.75pt;height:629.25pt" o:ole="">
            <v:imagedata r:id="rId15" o:title=""/>
          </v:shape>
          <o:OLEObject Type="Embed" ProgID="Visio.Drawing.11" ShapeID="_x0000_i1025" DrawAspect="Content" ObjectID="_1384272515" r:id="rId16"/>
        </w:object>
      </w:r>
    </w:p>
    <w:p w:rsidR="00603725" w:rsidRPr="00DA18A2" w:rsidRDefault="00603725" w:rsidP="00603725">
      <w:pPr>
        <w:tabs>
          <w:tab w:val="left" w:pos="4155"/>
        </w:tabs>
      </w:pP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lases de Equivalenci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321"/>
        <w:gridCol w:w="4322"/>
      </w:tblGrid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Posibles</w:t>
            </w:r>
          </w:p>
        </w:tc>
      </w:tr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rPr>
                <w:lang w:val="es-AR"/>
              </w:rPr>
            </w:pPr>
            <w:r w:rsidRPr="00DA18A2">
              <w:rPr>
                <w:lang w:val="es-AR"/>
              </w:rPr>
              <w:t>Factur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Existen facturas e</w:t>
            </w:r>
            <w:r w:rsidRPr="00DA18A2">
              <w:rPr>
                <w:lang w:val="es-AR"/>
              </w:rPr>
              <w:t>n estado “Emitida”.</w:t>
            </w:r>
          </w:p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No existen facturas e</w:t>
            </w:r>
            <w:r w:rsidRPr="00DA18A2">
              <w:rPr>
                <w:lang w:val="es-AR"/>
              </w:rPr>
              <w:t>n estado “Emitida”.</w:t>
            </w:r>
          </w:p>
        </w:tc>
      </w:tr>
    </w:tbl>
    <w:p w:rsidR="00603725" w:rsidRPr="00DA18A2" w:rsidRDefault="00603725" w:rsidP="00603725"/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Lista de Escenarios Caso de uso: Cobrar Factura Paciente</w:t>
      </w:r>
    </w:p>
    <w:tbl>
      <w:tblPr>
        <w:tblpPr w:leftFromText="141" w:rightFromText="141" w:vertAnchor="text" w:horzAnchor="margin" w:tblpXSpec="center" w:tblpY="54"/>
        <w:tblW w:w="86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2865"/>
        <w:gridCol w:w="2693"/>
        <w:gridCol w:w="1532"/>
      </w:tblGrid>
      <w:tr w:rsidR="00603725" w:rsidRPr="00DA18A2" w:rsidTr="00E3526B">
        <w:trPr>
          <w:trHeight w:val="66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603725" w:rsidRPr="00DA18A2" w:rsidTr="00E3526B">
        <w:trPr>
          <w:trHeight w:val="284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0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  <w:tr w:rsidR="00603725" w:rsidRPr="00DA18A2" w:rsidTr="00E3526B">
        <w:trPr>
          <w:trHeight w:val="312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1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No 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>
      <w:r w:rsidRPr="00DA18A2">
        <w:br w:type="page"/>
      </w:r>
    </w:p>
    <w:p w:rsidR="00603725" w:rsidRPr="00DA18A2" w:rsidRDefault="00603725" w:rsidP="00603725">
      <w:pPr>
        <w:pStyle w:val="Ttulo1"/>
      </w:pPr>
      <w:r w:rsidRPr="00DA18A2">
        <w:lastRenderedPageBreak/>
        <w:t>Diseño de los casos de prueba para todos los escenarios</w:t>
      </w:r>
      <w:r w:rsidRPr="00DA18A2">
        <w:fldChar w:fldCharType="begin"/>
      </w:r>
      <w:r w:rsidRPr="00DA18A2">
        <w:instrText xml:space="preserve"> XE "Diseño de los casos de prueba para todo los escenarios" </w:instrText>
      </w:r>
      <w:r w:rsidRPr="00DA18A2">
        <w:fldChar w:fldCharType="end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asos de Prueb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Pr="00451CBE">
              <w:rPr>
                <w:rFonts w:asciiTheme="minorHAnsi" w:hAnsiTheme="minorHAnsi" w:cstheme="minorHAnsi"/>
                <w:lang w:val="es-AR"/>
              </w:rPr>
              <w:t>E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leccionar de la tabla la factura número 7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Presionar el botón “Cobrar”.</w:t>
            </w:r>
          </w:p>
        </w:tc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abre una nueva ventana con los datos del recibo emitido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quita de la tabla de facturas pendientes de cobro la factura número 7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 factura está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603725" w:rsidRDefault="00603725" w:rsidP="00603725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No e</w:t>
            </w:r>
            <w:r w:rsidRPr="00451CBE">
              <w:rPr>
                <w:rFonts w:asciiTheme="minorHAnsi" w:hAnsiTheme="minorHAnsi" w:cstheme="minorHAnsi"/>
                <w:lang w:val="es-AR"/>
              </w:rPr>
              <w:t>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</w:tc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Luego de realizar la prueba anterior, no habrán facturas pendientes de cobro (o sea, en estado “Emitida”) en la tabla correspondiente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</w:t>
            </w:r>
            <w:r>
              <w:rPr>
                <w:rFonts w:asciiTheme="minorHAnsi" w:hAnsiTheme="minorHAnsi" w:cstheme="minorHAnsi"/>
                <w:lang w:val="es-AR"/>
              </w:rPr>
              <w:t xml:space="preserve">los </w:t>
            </w:r>
            <w:r w:rsidRPr="00DA18A2">
              <w:rPr>
                <w:rFonts w:asciiTheme="minorHAnsi" w:hAnsiTheme="minorHAnsi" w:cstheme="minorHAnsi"/>
                <w:lang w:val="es-AR"/>
              </w:rPr>
              <w:t>número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 y 8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</w:t>
            </w:r>
            <w:r>
              <w:rPr>
                <w:rFonts w:asciiTheme="minorHAnsi" w:hAnsiTheme="minorHAnsi" w:cstheme="minorHAnsi"/>
                <w:lang w:val="es-AR"/>
              </w:rPr>
              <w:t>n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s facturas correspondientes están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C23492" w:rsidRPr="00DA18A2" w:rsidRDefault="00603725" w:rsidP="00603725">
      <w:pPr>
        <w:sectPr w:rsidR="00C23492" w:rsidRPr="00DA18A2" w:rsidSect="00566388">
          <w:pgSz w:w="12240" w:h="15840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  <w:r w:rsidRPr="00DA18A2">
        <w:br w:type="page"/>
      </w:r>
    </w:p>
    <w:p w:rsidR="00C23492" w:rsidRPr="00DA18A2" w:rsidRDefault="00A5591F" w:rsidP="00A5591F">
      <w:pPr>
        <w:pStyle w:val="Subttulo"/>
        <w:numPr>
          <w:ilvl w:val="0"/>
          <w:numId w:val="12"/>
        </w:numPr>
      </w:pPr>
      <w:r w:rsidRPr="00DA18A2">
        <w:lastRenderedPageBreak/>
        <w:t xml:space="preserve">Tablas </w:t>
      </w:r>
      <w:r w:rsidR="00530EC4" w:rsidRPr="00DA18A2">
        <w:t>para los Casos de Prueba</w:t>
      </w:r>
    </w:p>
    <w:p w:rsidR="00A5591F" w:rsidRPr="00DA18A2" w:rsidRDefault="00A5591F" w:rsidP="00684889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94"/>
        <w:gridCol w:w="2481"/>
        <w:gridCol w:w="2644"/>
        <w:gridCol w:w="2644"/>
        <w:gridCol w:w="1008"/>
        <w:gridCol w:w="1275"/>
      </w:tblGrid>
      <w:tr w:rsidR="00684889" w:rsidRPr="00DA18A2" w:rsidTr="00E3526B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B753C6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icha_internaci</w:t>
            </w:r>
            <w:r w:rsidR="00B753C6" w:rsidRPr="00DA18A2">
              <w:rPr>
                <w:b/>
                <w:lang w:val="es-AR"/>
              </w:rPr>
              <w:t>o</w:t>
            </w:r>
            <w:r w:rsidRPr="00DA18A2">
              <w:rPr>
                <w:b/>
                <w:lang w:val="es-AR"/>
              </w:rPr>
              <w:t>n</w:t>
            </w:r>
          </w:p>
        </w:tc>
        <w:tc>
          <w:tcPr>
            <w:tcW w:w="2644" w:type="dxa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264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1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2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3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951EC6" w:rsidRPr="00DA18A2" w:rsidTr="00E3526B">
        <w:trPr>
          <w:jc w:val="center"/>
        </w:trPr>
        <w:tc>
          <w:tcPr>
            <w:tcW w:w="199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1008</w:t>
            </w:r>
          </w:p>
        </w:tc>
        <w:tc>
          <w:tcPr>
            <w:tcW w:w="2481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8</w:t>
            </w:r>
          </w:p>
        </w:tc>
        <w:tc>
          <w:tcPr>
            <w:tcW w:w="2644" w:type="dxa"/>
          </w:tcPr>
          <w:p w:rsidR="00951EC6" w:rsidRPr="00DA18A2" w:rsidRDefault="00951EC6" w:rsidP="00A220EE">
            <w:pPr>
              <w:jc w:val="center"/>
            </w:pPr>
            <w:r>
              <w:t>2001</w:t>
            </w:r>
          </w:p>
        </w:tc>
        <w:tc>
          <w:tcPr>
            <w:tcW w:w="264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4002</w:t>
            </w:r>
          </w:p>
        </w:tc>
        <w:tc>
          <w:tcPr>
            <w:tcW w:w="1008" w:type="dxa"/>
            <w:vAlign w:val="center"/>
          </w:tcPr>
          <w:p w:rsidR="00951EC6" w:rsidRPr="00DA18A2" w:rsidRDefault="00951EC6" w:rsidP="00E3526B">
            <w:pPr>
              <w:jc w:val="center"/>
            </w:pPr>
            <w:r>
              <w:t>1607</w:t>
            </w:r>
          </w:p>
        </w:tc>
        <w:tc>
          <w:tcPr>
            <w:tcW w:w="1275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5003</w:t>
            </w:r>
          </w:p>
        </w:tc>
      </w:tr>
    </w:tbl>
    <w:p w:rsidR="00A5591F" w:rsidRPr="00DA18A2" w:rsidRDefault="00A5591F" w:rsidP="00C23492"/>
    <w:p w:rsidR="00684889" w:rsidRPr="00DA18A2" w:rsidRDefault="00684889" w:rsidP="00A220EE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A220EE" w:rsidRPr="00DA18A2">
        <w:rPr>
          <w:b/>
        </w:rPr>
        <w:t>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55"/>
        <w:gridCol w:w="1840"/>
        <w:gridCol w:w="1263"/>
      </w:tblGrid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restacion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ardiología</w:t>
            </w:r>
          </w:p>
        </w:tc>
      </w:tr>
    </w:tbl>
    <w:p w:rsidR="00A220EE" w:rsidRPr="00DA18A2" w:rsidRDefault="00A220EE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to_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59"/>
        <w:gridCol w:w="1455"/>
      </w:tblGrid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prestacion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</w:tr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001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</w:tr>
    </w:tbl>
    <w:p w:rsidR="00264465" w:rsidRPr="00DA18A2" w:rsidRDefault="00264465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estado_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96"/>
        <w:gridCol w:w="3188"/>
      </w:tblGrid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icha_internacion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reada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Facturada</w:t>
            </w:r>
          </w:p>
        </w:tc>
      </w:tr>
    </w:tbl>
    <w:p w:rsidR="00264465" w:rsidRPr="00DA18A2" w:rsidRDefault="00264465">
      <w:r w:rsidRPr="00DA18A2">
        <w:br w:type="page"/>
      </w:r>
    </w:p>
    <w:p w:rsidR="00264465" w:rsidRPr="00DA18A2" w:rsidRDefault="00264465" w:rsidP="00F54623">
      <w:pPr>
        <w:ind w:firstLine="567"/>
      </w:pPr>
      <w:r w:rsidRPr="00DA18A2">
        <w:rPr>
          <w:u w:val="single"/>
        </w:rPr>
        <w:lastRenderedPageBreak/>
        <w:t>Nombre Tabla</w:t>
      </w:r>
      <w:r w:rsidRPr="00DA18A2">
        <w:t xml:space="preserve">: </w:t>
      </w:r>
      <w:r w:rsidR="00F54623" w:rsidRPr="00DA18A2">
        <w:rPr>
          <w:b/>
        </w:rPr>
        <w:t>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275"/>
        <w:gridCol w:w="1763"/>
        <w:gridCol w:w="1763"/>
        <w:gridCol w:w="924"/>
      </w:tblGrid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paciente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Susana Gomez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Victor Moren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Lucía Castr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NULL</w:t>
            </w:r>
          </w:p>
        </w:tc>
      </w:tr>
    </w:tbl>
    <w:p w:rsidR="00F54623" w:rsidRPr="00DA18A2" w:rsidRDefault="00F54623" w:rsidP="00C23492"/>
    <w:p w:rsidR="000D6489" w:rsidRPr="00DA18A2" w:rsidRDefault="000D6489" w:rsidP="00174868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pla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43"/>
        <w:gridCol w:w="1328"/>
        <w:gridCol w:w="1263"/>
      </w:tblGrid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lan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tabs>
                <w:tab w:val="left" w:pos="990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latino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ro</w:t>
            </w:r>
          </w:p>
        </w:tc>
      </w:tr>
    </w:tbl>
    <w:p w:rsidR="007F3FE5" w:rsidRPr="00DA18A2" w:rsidRDefault="007F3FE5" w:rsidP="007F3FE5">
      <w:pPr>
        <w:tabs>
          <w:tab w:val="left" w:pos="4155"/>
        </w:tabs>
      </w:pPr>
    </w:p>
    <w:p w:rsidR="0092762B" w:rsidRPr="00DA18A2" w:rsidRDefault="00174868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92762B" w:rsidRPr="00DA18A2">
        <w:rPr>
          <w:b/>
        </w:rPr>
        <w:t>conven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943"/>
        <w:gridCol w:w="1455"/>
        <w:gridCol w:w="1333"/>
      </w:tblGrid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nvenio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</w:tr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001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</w:tr>
    </w:tbl>
    <w:p w:rsidR="00174868" w:rsidRPr="00DA18A2" w:rsidRDefault="00174868" w:rsidP="00174868">
      <w:pPr>
        <w:tabs>
          <w:tab w:val="left" w:pos="4155"/>
        </w:tabs>
        <w:ind w:firstLine="567"/>
      </w:pPr>
    </w:p>
    <w:p w:rsidR="0092762B" w:rsidRPr="00DA18A2" w:rsidRDefault="0092762B" w:rsidP="0092762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egur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3"/>
        <w:gridCol w:w="1718"/>
        <w:gridCol w:w="1214"/>
      </w:tblGrid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coseguro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porcentaje</w:t>
            </w:r>
          </w:p>
        </w:tc>
      </w:tr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0,2</w:t>
            </w:r>
          </w:p>
        </w:tc>
      </w:tr>
    </w:tbl>
    <w:p w:rsidR="0092762B" w:rsidRPr="00DA18A2" w:rsidRDefault="0092762B" w:rsidP="00174868">
      <w:pPr>
        <w:tabs>
          <w:tab w:val="left" w:pos="4155"/>
        </w:tabs>
        <w:ind w:firstLine="567"/>
      </w:pPr>
    </w:p>
    <w:p w:rsidR="00773840" w:rsidRPr="00DA18A2" w:rsidRDefault="00773840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actur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54"/>
        <w:gridCol w:w="2441"/>
        <w:gridCol w:w="859"/>
        <w:gridCol w:w="2604"/>
        <w:gridCol w:w="2033"/>
      </w:tblGrid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  <w:tc>
          <w:tcPr>
            <w:tcW w:w="2441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actura_paciente</w:t>
            </w:r>
          </w:p>
        </w:tc>
        <w:tc>
          <w:tcPr>
            <w:tcW w:w="859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260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2033" w:type="dxa"/>
            <w:vAlign w:val="center"/>
          </w:tcPr>
          <w:p w:rsidR="00773840" w:rsidRPr="00DA18A2" w:rsidRDefault="00773840" w:rsidP="00773840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</w:tr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  <w:tc>
          <w:tcPr>
            <w:tcW w:w="2441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859" w:type="dxa"/>
            <w:vAlign w:val="center"/>
          </w:tcPr>
          <w:p w:rsidR="00773840" w:rsidRPr="00DA18A2" w:rsidRDefault="00951EC6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00</w:t>
            </w:r>
          </w:p>
        </w:tc>
        <w:tc>
          <w:tcPr>
            <w:tcW w:w="2604" w:type="dxa"/>
            <w:vAlign w:val="center"/>
          </w:tcPr>
          <w:p w:rsidR="00773840" w:rsidRPr="00DA18A2" w:rsidRDefault="00170A81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101</w:t>
            </w:r>
          </w:p>
        </w:tc>
        <w:tc>
          <w:tcPr>
            <w:tcW w:w="2033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</w:tr>
      <w:tr w:rsidR="00257C00" w:rsidRPr="00DA18A2" w:rsidTr="00773840">
        <w:trPr>
          <w:jc w:val="center"/>
        </w:trPr>
        <w:tc>
          <w:tcPr>
            <w:tcW w:w="1954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9002</w:t>
            </w:r>
          </w:p>
        </w:tc>
        <w:tc>
          <w:tcPr>
            <w:tcW w:w="2441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8</w:t>
            </w:r>
          </w:p>
        </w:tc>
        <w:tc>
          <w:tcPr>
            <w:tcW w:w="859" w:type="dxa"/>
            <w:vAlign w:val="center"/>
          </w:tcPr>
          <w:p w:rsidR="00257C00" w:rsidRPr="00DA18A2" w:rsidRDefault="00951EC6" w:rsidP="00773840">
            <w:pPr>
              <w:tabs>
                <w:tab w:val="left" w:pos="4155"/>
              </w:tabs>
              <w:jc w:val="center"/>
            </w:pPr>
            <w:r>
              <w:t>100</w:t>
            </w:r>
          </w:p>
        </w:tc>
        <w:tc>
          <w:tcPr>
            <w:tcW w:w="2604" w:type="dxa"/>
            <w:vAlign w:val="center"/>
          </w:tcPr>
          <w:p w:rsidR="00257C00" w:rsidRDefault="00257C00" w:rsidP="00773840">
            <w:pPr>
              <w:tabs>
                <w:tab w:val="left" w:pos="4155"/>
              </w:tabs>
              <w:jc w:val="center"/>
            </w:pPr>
            <w:r>
              <w:t>1102</w:t>
            </w:r>
          </w:p>
        </w:tc>
        <w:tc>
          <w:tcPr>
            <w:tcW w:w="2033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1008</w:t>
            </w:r>
          </w:p>
        </w:tc>
      </w:tr>
    </w:tbl>
    <w:p w:rsidR="00530EC4" w:rsidRPr="00DA18A2" w:rsidRDefault="00530EC4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  <w:r w:rsidRPr="00DA18A2">
        <w:rPr>
          <w:i/>
        </w:rPr>
        <w:br w:type="page"/>
      </w:r>
    </w:p>
    <w:p w:rsidR="007F3FE5" w:rsidRPr="00DA18A2" w:rsidRDefault="00603AFE" w:rsidP="00F62452">
      <w:pPr>
        <w:pStyle w:val="Subttulo"/>
        <w:numPr>
          <w:ilvl w:val="0"/>
          <w:numId w:val="0"/>
        </w:numPr>
        <w:ind w:firstLine="567"/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</w:pP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  <w:u w:val="single"/>
        </w:rPr>
        <w:lastRenderedPageBreak/>
        <w:t>Nombre Tabla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 xml:space="preserve">: </w:t>
      </w:r>
      <w:r w:rsidRPr="00DA18A2">
        <w:rPr>
          <w:rFonts w:asciiTheme="minorHAnsi" w:eastAsiaTheme="minorHAnsi" w:hAnsiTheme="minorHAnsi" w:cstheme="minorBidi"/>
          <w:b/>
          <w:i w:val="0"/>
          <w:iCs w:val="0"/>
          <w:color w:val="auto"/>
          <w:spacing w:val="0"/>
          <w:sz w:val="22"/>
          <w:szCs w:val="22"/>
        </w:rPr>
        <w:t>estado_factura_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52"/>
        <w:gridCol w:w="3144"/>
      </w:tblGrid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actura_paciente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1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Emitida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agada</w:t>
            </w:r>
          </w:p>
        </w:tc>
      </w:tr>
    </w:tbl>
    <w:p w:rsidR="00603AFE" w:rsidRPr="00DA18A2" w:rsidRDefault="00603AFE" w:rsidP="00603AFE"/>
    <w:p w:rsidR="00DB32EB" w:rsidRPr="00DA18A2" w:rsidRDefault="00DB32EB" w:rsidP="00F62452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detalle_fich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020"/>
        <w:gridCol w:w="1994"/>
        <w:gridCol w:w="1946"/>
      </w:tblGrid>
      <w:tr w:rsidR="00DB32EB" w:rsidRPr="00DA18A2" w:rsidTr="00DB32EB">
        <w:trPr>
          <w:jc w:val="center"/>
        </w:trPr>
        <w:tc>
          <w:tcPr>
            <w:tcW w:w="1623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detalle_ficha</w:t>
            </w:r>
          </w:p>
        </w:tc>
        <w:tc>
          <w:tcPr>
            <w:tcW w:w="1020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antidad</w:t>
            </w:r>
          </w:p>
        </w:tc>
        <w:tc>
          <w:tcPr>
            <w:tcW w:w="1994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1946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1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2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3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DB32EB" w:rsidRPr="00DA18A2" w:rsidRDefault="00DB32EB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servicio_especial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2370"/>
        <w:gridCol w:w="2477"/>
      </w:tblGrid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servicio_especial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servicio_especial</w:t>
            </w:r>
          </w:p>
        </w:tc>
      </w:tr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Almuerzo</w:t>
            </w:r>
          </w:p>
        </w:tc>
      </w:tr>
    </w:tbl>
    <w:p w:rsidR="00E0283E" w:rsidRPr="00DA18A2" w:rsidRDefault="00E0283E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costo_servic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763"/>
        <w:gridCol w:w="870"/>
        <w:gridCol w:w="1984"/>
      </w:tblGrid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servicio</w:t>
            </w:r>
          </w:p>
        </w:tc>
        <w:tc>
          <w:tcPr>
            <w:tcW w:w="870" w:type="dxa"/>
            <w:vAlign w:val="center"/>
          </w:tcPr>
          <w:p w:rsidR="00E0283E" w:rsidRPr="00DA18A2" w:rsidRDefault="00C436FD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</w:t>
            </w:r>
            <w:r w:rsidR="00E0283E" w:rsidRPr="00DA18A2">
              <w:rPr>
                <w:b/>
                <w:lang w:val="es-AR"/>
              </w:rPr>
              <w:t>onto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401</w:t>
            </w:r>
          </w:p>
        </w:tc>
        <w:tc>
          <w:tcPr>
            <w:tcW w:w="870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174868" w:rsidRPr="00DA18A2" w:rsidRDefault="00174868" w:rsidP="00174868"/>
    <w:p w:rsidR="00F62452" w:rsidRPr="00DA18A2" w:rsidRDefault="00F62452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</w:rPr>
        <w:t>recib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1592"/>
        <w:gridCol w:w="1989"/>
      </w:tblGrid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recibo</w:t>
            </w:r>
          </w:p>
        </w:tc>
        <w:tc>
          <w:tcPr>
            <w:tcW w:w="1592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recibo</w:t>
            </w:r>
          </w:p>
        </w:tc>
        <w:tc>
          <w:tcPr>
            <w:tcW w:w="1989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</w:tr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501</w:t>
            </w:r>
          </w:p>
        </w:tc>
        <w:tc>
          <w:tcPr>
            <w:tcW w:w="1592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989" w:type="dxa"/>
            <w:vAlign w:val="center"/>
          </w:tcPr>
          <w:p w:rsidR="00F62452" w:rsidRPr="00DA18A2" w:rsidRDefault="00257C00" w:rsidP="00390431">
            <w:pPr>
              <w:jc w:val="center"/>
              <w:rPr>
                <w:lang w:val="es-AR"/>
              </w:rPr>
            </w:pPr>
            <w:r>
              <w:rPr>
                <w:lang w:val="es-AR"/>
              </w:rPr>
              <w:t>9002</w:t>
            </w:r>
          </w:p>
        </w:tc>
      </w:tr>
    </w:tbl>
    <w:p w:rsidR="00CB14BA" w:rsidRPr="00DA18A2" w:rsidRDefault="00CB14BA">
      <w:r w:rsidRPr="00DA18A2">
        <w:br w:type="page"/>
      </w:r>
    </w:p>
    <w:p w:rsidR="00CB14BA" w:rsidRPr="00DA18A2" w:rsidRDefault="00CB14BA" w:rsidP="0054387A">
      <w:pPr>
        <w:ind w:firstLine="567"/>
        <w:rPr>
          <w:iCs/>
        </w:rPr>
      </w:pPr>
      <w:r w:rsidRPr="00DA18A2">
        <w:rPr>
          <w:iCs/>
          <w:u w:val="single"/>
        </w:rPr>
        <w:lastRenderedPageBreak/>
        <w:t>Nombre Tabla</w:t>
      </w:r>
      <w:r w:rsidRPr="00DA18A2">
        <w:rPr>
          <w:iCs/>
        </w:rPr>
        <w:t>: 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1516"/>
        <w:gridCol w:w="1687"/>
      </w:tblGrid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cama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cama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</w:tr>
    </w:tbl>
    <w:p w:rsidR="00CB14BA" w:rsidRPr="00DA18A2" w:rsidRDefault="00CB14BA"/>
    <w:p w:rsidR="0054387A" w:rsidRPr="00DA18A2" w:rsidRDefault="0054387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>: estado_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43"/>
        <w:gridCol w:w="2179"/>
      </w:tblGrid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cama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Disponible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cupada</w:t>
            </w:r>
          </w:p>
        </w:tc>
      </w:tr>
    </w:tbl>
    <w:p w:rsidR="0054387A" w:rsidRPr="00DA18A2" w:rsidRDefault="0054387A"/>
    <w:p w:rsidR="00CB14BA" w:rsidRPr="00DA18A2" w:rsidRDefault="00CB14BA">
      <w:r w:rsidRPr="00DA18A2">
        <w:br w:type="page"/>
      </w:r>
    </w:p>
    <w:p w:rsidR="00CB14BA" w:rsidRPr="00DA18A2" w:rsidRDefault="00CB14BA" w:rsidP="00CB14BA">
      <w:pPr>
        <w:sectPr w:rsidR="00CB14BA" w:rsidRPr="00DA18A2" w:rsidSect="00C23492">
          <w:pgSz w:w="15840" w:h="12240" w:orient="landscape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813BAD" w:rsidRPr="00DA18A2" w:rsidRDefault="00813BAD" w:rsidP="00813BAD">
      <w:pPr>
        <w:pStyle w:val="Ttulo1"/>
      </w:pPr>
      <w:r w:rsidRPr="00DA18A2">
        <w:lastRenderedPageBreak/>
        <w:t>MER</w:t>
      </w:r>
      <w:r w:rsidR="00263F6F" w:rsidRPr="00DA18A2">
        <w:fldChar w:fldCharType="begin"/>
      </w:r>
      <w:r w:rsidR="00263F6F" w:rsidRPr="00DA18A2">
        <w:instrText xml:space="preserve"> XE "MER" </w:instrText>
      </w:r>
      <w:r w:rsidR="00263F6F" w:rsidRPr="00DA18A2">
        <w:fldChar w:fldCharType="end"/>
      </w:r>
    </w:p>
    <w:p w:rsidR="00813BAD" w:rsidRPr="00DA18A2" w:rsidRDefault="00891ABD">
      <w:pPr>
        <w:rPr>
          <w:noProof/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33E6B466" wp14:editId="34A3852C">
            <wp:extent cx="9338310" cy="591403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8310" cy="5914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40" w:rsidRPr="00DA18A2" w:rsidRDefault="001B2240" w:rsidP="001B2240">
      <w:pPr>
        <w:rPr>
          <w:b/>
          <w:sz w:val="36"/>
          <w:szCs w:val="36"/>
        </w:rPr>
        <w:sectPr w:rsidR="001B2240" w:rsidRPr="00DA18A2" w:rsidSect="00813BAD">
          <w:pgSz w:w="15840" w:h="12240" w:orient="landscape" w:code="1"/>
          <w:pgMar w:top="567" w:right="567" w:bottom="567" w:left="567" w:header="709" w:footer="709" w:gutter="0"/>
          <w:pgNumType w:start="0"/>
          <w:cols w:space="708"/>
          <w:titlePg/>
          <w:docGrid w:linePitch="360"/>
        </w:sect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ER Clínica</w:t>
      </w:r>
      <w:r w:rsidRPr="00DA18A2">
        <w:rPr>
          <w:b/>
          <w:sz w:val="36"/>
          <w:szCs w:val="36"/>
        </w:rPr>
        <w:t xml:space="preserve"> </w:t>
      </w:r>
      <w:r w:rsidRPr="00DA18A2">
        <w:t xml:space="preserve">(Aclaración: </w:t>
      </w:r>
      <w:r w:rsidR="00E23907" w:rsidRPr="00DA18A2">
        <w:t>subrayado doble</w:t>
      </w:r>
      <w:r w:rsidR="00E23907">
        <w:t xml:space="preserve"> </w:t>
      </w:r>
      <w:r w:rsidR="00E23907" w:rsidRPr="00DA18A2">
        <w:t>=</w:t>
      </w:r>
      <w:r w:rsidR="00E23907">
        <w:t xml:space="preserve"> </w:t>
      </w:r>
      <w:r w:rsidR="00E23907" w:rsidRPr="00DA18A2">
        <w:t xml:space="preserve">clave primaria, </w:t>
      </w:r>
      <w:r w:rsidR="00E23907">
        <w:t xml:space="preserve">numeral (#) </w:t>
      </w:r>
      <w:r w:rsidR="00E23907" w:rsidRPr="00DA18A2">
        <w:t>=</w:t>
      </w:r>
      <w:r w:rsidR="00E23907">
        <w:t xml:space="preserve"> </w:t>
      </w:r>
      <w:r w:rsidR="00E23907" w:rsidRPr="00DA18A2">
        <w:t>clave foráne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ObraSocia</w:t>
      </w:r>
      <w:r w:rsidRPr="00DA18A2">
        <w:t>l</w:t>
      </w:r>
      <w:r>
        <w:t xml:space="preserve"> </w:t>
      </w:r>
      <w:r w:rsidRPr="00DA18A2">
        <w:t xml:space="preserve">= </w:t>
      </w:r>
      <w:r w:rsidRPr="00F07EF9">
        <w:rPr>
          <w:u w:val="double"/>
        </w:rPr>
        <w:t>codigo_os</w:t>
      </w:r>
      <w:r>
        <w:t xml:space="preserve"> + </w:t>
      </w:r>
      <w:r w:rsidRPr="006E3A96">
        <w:t>nombre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lan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codigo_plan</w:t>
      </w:r>
      <w:r w:rsidRPr="006E3A96">
        <w:t xml:space="preserve"> + descripcion + </w:t>
      </w:r>
      <w:r>
        <w:t>#</w:t>
      </w:r>
      <w:r w:rsidRPr="00F07EF9">
        <w:t>codigo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aciente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numero_paciente</w:t>
      </w:r>
      <w:r w:rsidRPr="006E3A96">
        <w:t xml:space="preserve"> + nombre_paciente + dni + domicilio + tel</w:t>
      </w:r>
      <w:r>
        <w:t>e</w:t>
      </w:r>
      <w:r w:rsidRPr="006E3A96">
        <w:t xml:space="preserve">fono + </w:t>
      </w:r>
      <w:r>
        <w:t>#</w:t>
      </w:r>
      <w:r w:rsidRPr="00F07EF9">
        <w:t>codigo_pla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rvicioEspecial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codigo_servicio_especial</w:t>
      </w:r>
      <w:r w:rsidRPr="006E3A96">
        <w:t xml:space="preserve"> + nombre_servicio_especial</w:t>
      </w:r>
    </w:p>
    <w:p w:rsidR="00F07EF9" w:rsidRPr="0064186A" w:rsidRDefault="00F07EF9" w:rsidP="00F07EF9">
      <w:pPr>
        <w:ind w:left="360"/>
        <w:rPr>
          <w:u w:val="double"/>
        </w:rPr>
      </w:pPr>
      <w:r w:rsidRPr="00DA18A2">
        <w:rPr>
          <w:b/>
        </w:rPr>
        <w:t>CostoServicio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fecha_inicio</w:t>
      </w:r>
      <w:r w:rsidRPr="00262BCC">
        <w:t xml:space="preserve"> + </w:t>
      </w:r>
      <w:r w:rsidRPr="0064186A">
        <w:rPr>
          <w:u w:val="double"/>
        </w:rPr>
        <w:t>fecha_fin</w:t>
      </w:r>
      <w:r w:rsidRPr="00262BCC">
        <w:t xml:space="preserve"> + monto + </w:t>
      </w:r>
      <w:r>
        <w:t>#</w:t>
      </w:r>
      <w:r w:rsidR="0064186A" w:rsidRPr="0064186A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DetalleFicha</w:t>
      </w:r>
      <w:r>
        <w:rPr>
          <w:b/>
        </w:rPr>
        <w:t xml:space="preserve"> </w:t>
      </w:r>
      <w:r w:rsidRPr="00DA18A2">
        <w:t xml:space="preserve">= </w:t>
      </w:r>
      <w:r w:rsidRPr="001A786A">
        <w:t xml:space="preserve">cantidad + </w:t>
      </w:r>
      <w:r>
        <w:t>#</w:t>
      </w:r>
      <w:r w:rsidR="00111B0F" w:rsidRPr="00111B0F">
        <w:rPr>
          <w:u w:val="double"/>
        </w:rPr>
        <w:t>numero_ficha_internacion</w:t>
      </w:r>
      <w:r w:rsidR="00111B0F" w:rsidRPr="00111B0F">
        <w:t xml:space="preserve"> </w:t>
      </w:r>
      <w:r w:rsidRPr="001A786A">
        <w:t xml:space="preserve">+ </w:t>
      </w:r>
      <w:r>
        <w:t>#</w:t>
      </w:r>
      <w:r w:rsidR="00111B0F" w:rsidRPr="00111B0F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FichaInternacion</w:t>
      </w:r>
      <w:r>
        <w:rPr>
          <w:b/>
        </w:rPr>
        <w:t xml:space="preserve"> </w:t>
      </w:r>
      <w:r w:rsidRPr="00DA18A2">
        <w:t xml:space="preserve">= </w:t>
      </w:r>
      <w:r w:rsidRPr="00111B0F">
        <w:rPr>
          <w:u w:val="double"/>
        </w:rPr>
        <w:t>numero_ficha_internacion</w:t>
      </w:r>
      <w:r w:rsidRPr="00C74576">
        <w:t xml:space="preserve"> + fecha + </w:t>
      </w:r>
      <w:r>
        <w:t>#</w:t>
      </w:r>
      <w:r w:rsidR="00260937" w:rsidRPr="00260937">
        <w:t>codigo_prestacion</w:t>
      </w:r>
      <w:r w:rsidRPr="00C74576">
        <w:t xml:space="preserve"> + </w:t>
      </w:r>
      <w:r>
        <w:t>#</w:t>
      </w:r>
      <w:r w:rsidR="00260937" w:rsidRPr="00260937">
        <w:t>nombre_estado_ficha_internacion</w:t>
      </w:r>
      <w:r w:rsidRPr="00C74576">
        <w:t xml:space="preserve"> + </w:t>
      </w:r>
      <w:r>
        <w:t>#</w:t>
      </w:r>
      <w:r w:rsidR="00260937" w:rsidRPr="00260937">
        <w:t xml:space="preserve">numero_cama </w:t>
      </w:r>
      <w:r w:rsidRPr="00C74576">
        <w:t xml:space="preserve">+ </w:t>
      </w:r>
      <w:r>
        <w:t>#</w:t>
      </w:r>
      <w:r w:rsidR="00260937" w:rsidRPr="00260937">
        <w:t>numero_paciente</w:t>
      </w:r>
    </w:p>
    <w:p w:rsidR="00F07EF9" w:rsidRPr="00B816B8" w:rsidRDefault="00527231" w:rsidP="00F07EF9">
      <w:pPr>
        <w:ind w:left="360"/>
      </w:pPr>
      <w:r>
        <w:rPr>
          <w:b/>
        </w:rPr>
        <w:t>Ti</w:t>
      </w:r>
      <w:r w:rsidR="00F07EF9" w:rsidRPr="00DA18A2">
        <w:rPr>
          <w:b/>
        </w:rPr>
        <w:t>poHabitacion</w:t>
      </w:r>
      <w:r w:rsidR="00F07EF9">
        <w:rPr>
          <w:b/>
        </w:rPr>
        <w:t xml:space="preserve"> </w:t>
      </w:r>
      <w:r w:rsidR="00F07EF9" w:rsidRPr="00DA18A2">
        <w:t xml:space="preserve">= </w:t>
      </w:r>
      <w:r w:rsidR="00F07EF9" w:rsidRPr="00696133">
        <w:rPr>
          <w:u w:val="double"/>
        </w:rPr>
        <w:t xml:space="preserve">codigo_tipo_habitacion </w:t>
      </w:r>
      <w:r w:rsidR="00F07EF9" w:rsidRPr="00B816B8">
        <w:t>+ nombre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TipoPrestacion</w:t>
      </w:r>
      <w:r>
        <w:rPr>
          <w:b/>
        </w:rPr>
        <w:t xml:space="preserve"> </w:t>
      </w:r>
      <w:r w:rsidRPr="00DA18A2">
        <w:t xml:space="preserve">= </w:t>
      </w:r>
      <w:r w:rsidRPr="00696133">
        <w:rPr>
          <w:u w:val="double"/>
        </w:rPr>
        <w:t>codigo_tipo_prestacion</w:t>
      </w:r>
      <w:r w:rsidRPr="004C58E1">
        <w:t xml:space="preserve"> + nombre_tipo_prestacion + </w:t>
      </w:r>
      <w:r>
        <w:t>#</w:t>
      </w:r>
      <w:r w:rsidR="00696133" w:rsidRPr="00696133">
        <w:t>codigo_tipo_habitacion</w:t>
      </w:r>
    </w:p>
    <w:p w:rsidR="00F07EF9" w:rsidRPr="00DA18A2" w:rsidRDefault="00F07EF9" w:rsidP="00F07EF9">
      <w:pPr>
        <w:ind w:left="360"/>
      </w:pPr>
      <w:r>
        <w:rPr>
          <w:b/>
        </w:rPr>
        <w:t>Prestaci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1850D3">
        <w:rPr>
          <w:u w:val="double"/>
        </w:rPr>
        <w:t>codigo_prestacion</w:t>
      </w:r>
      <w:r w:rsidRPr="00F911B2">
        <w:t xml:space="preserve"> + descripci</w:t>
      </w:r>
      <w:r>
        <w:t>o</w:t>
      </w:r>
      <w:r w:rsidRPr="00F911B2">
        <w:t xml:space="preserve">n + </w:t>
      </w:r>
      <w:r>
        <w:t>#</w:t>
      </w:r>
      <w:r w:rsidR="001850D3" w:rsidRPr="001850D3">
        <w:t>codigo_tipo_pres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stoPrestacion</w:t>
      </w:r>
      <w:r>
        <w:rPr>
          <w:b/>
        </w:rPr>
        <w:t xml:space="preserve"> </w:t>
      </w:r>
      <w:r w:rsidRPr="00DA18A2">
        <w:t xml:space="preserve">= </w:t>
      </w:r>
      <w:r w:rsidRPr="00926CD6">
        <w:rPr>
          <w:u w:val="double"/>
        </w:rPr>
        <w:t>fecha_inicio</w:t>
      </w:r>
      <w:r w:rsidRPr="004771EC">
        <w:t xml:space="preserve"> + </w:t>
      </w:r>
      <w:r w:rsidRPr="00926CD6">
        <w:rPr>
          <w:u w:val="double"/>
        </w:rPr>
        <w:t>fecha_fin</w:t>
      </w:r>
      <w:r w:rsidRPr="004771EC">
        <w:t xml:space="preserve"> + monto + </w:t>
      </w:r>
      <w:r>
        <w:t>#</w:t>
      </w:r>
      <w:r w:rsidR="00926CD6" w:rsidRPr="00926CD6">
        <w:rPr>
          <w:u w:val="double"/>
        </w:rPr>
        <w:t>codigo_prestacion</w:t>
      </w:r>
    </w:p>
    <w:p w:rsidR="00F07EF9" w:rsidRPr="005E1F4F" w:rsidRDefault="00F07EF9" w:rsidP="00F07EF9">
      <w:pPr>
        <w:ind w:left="360"/>
      </w:pPr>
      <w:r w:rsidRPr="00DA18A2">
        <w:rPr>
          <w:b/>
        </w:rPr>
        <w:t>Cosegur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codigo_coseguro</w:t>
      </w:r>
      <w:r w:rsidRPr="005E1F4F">
        <w:t xml:space="preserve"> + porcentaje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nveni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fecha_inicio</w:t>
      </w:r>
      <w:r>
        <w:t xml:space="preserve"> + </w:t>
      </w:r>
      <w:r w:rsidRPr="00325F21">
        <w:rPr>
          <w:u w:val="double"/>
        </w:rPr>
        <w:t>fecha_fin</w:t>
      </w:r>
      <w:r>
        <w:t xml:space="preserve"> + #</w:t>
      </w:r>
      <w:r w:rsidR="00325F21" w:rsidRPr="00325F21">
        <w:rPr>
          <w:u w:val="double"/>
        </w:rPr>
        <w:t>codigo_plan</w:t>
      </w:r>
      <w:r w:rsidR="00325F21" w:rsidRPr="00325F21">
        <w:t xml:space="preserve"> </w:t>
      </w:r>
      <w:r>
        <w:t>+ #</w:t>
      </w:r>
      <w:r w:rsidR="00325F21" w:rsidRPr="00325F21">
        <w:rPr>
          <w:u w:val="double"/>
        </w:rPr>
        <w:t>codigo_prestacion</w:t>
      </w:r>
      <w:r w:rsidR="00325F21" w:rsidRPr="00325F21">
        <w:t xml:space="preserve"> </w:t>
      </w:r>
      <w:r>
        <w:t>+ #</w:t>
      </w:r>
      <w:r w:rsidR="00325F21" w:rsidRPr="00325F21">
        <w:t>codigo_coseguro</w:t>
      </w:r>
    </w:p>
    <w:p w:rsidR="00F07EF9" w:rsidRPr="002A4314" w:rsidRDefault="00F07EF9" w:rsidP="00F07EF9">
      <w:pPr>
        <w:ind w:left="360"/>
      </w:pPr>
      <w:r w:rsidRPr="00DA18A2">
        <w:rPr>
          <w:b/>
        </w:rPr>
        <w:t>Habitaci</w:t>
      </w:r>
      <w:r>
        <w:rPr>
          <w:b/>
        </w:rPr>
        <w:t>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numero_habitacion</w:t>
      </w:r>
      <w:r w:rsidRPr="002A4314">
        <w:t xml:space="preserve"> + </w:t>
      </w:r>
      <w:r>
        <w:t>#</w:t>
      </w:r>
      <w:r w:rsidR="006844FB" w:rsidRPr="006844FB">
        <w:t>codigo_sector</w:t>
      </w:r>
      <w:r w:rsidRPr="002A4314">
        <w:t xml:space="preserve"> + </w:t>
      </w:r>
      <w:r>
        <w:t>#</w:t>
      </w:r>
      <w:r w:rsidR="006844FB">
        <w:t>c</w:t>
      </w:r>
      <w:r w:rsidR="006844FB" w:rsidRPr="006844FB">
        <w:t>odigo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ama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 xml:space="preserve">numero_cama </w:t>
      </w:r>
      <w:r w:rsidRPr="008804E1">
        <w:t xml:space="preserve">+ </w:t>
      </w:r>
      <w:r>
        <w:t>#</w:t>
      </w:r>
      <w:r w:rsidR="00111D0A" w:rsidRPr="00111D0A">
        <w:t xml:space="preserve">numero_habitacion </w:t>
      </w:r>
      <w:r w:rsidRPr="008804E1">
        <w:t xml:space="preserve">+ </w:t>
      </w:r>
      <w:r>
        <w:t>#</w:t>
      </w:r>
      <w:r w:rsidR="00111D0A" w:rsidRPr="00111D0A"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EstadoCama</w:t>
      </w:r>
      <w:r>
        <w:rPr>
          <w:b/>
        </w:rPr>
        <w:t xml:space="preserve"> </w:t>
      </w:r>
      <w:r w:rsidRPr="00DA18A2">
        <w:t xml:space="preserve">= </w:t>
      </w:r>
      <w:r w:rsidRPr="00111D0A">
        <w:rPr>
          <w:u w:val="double"/>
        </w:rPr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ctor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codigo_sector</w:t>
      </w:r>
      <w:r w:rsidRPr="00EF6BEB">
        <w:t xml:space="preserve"> + descripcion_sector + numero_piso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Recibo</w:t>
      </w:r>
      <w:r>
        <w:rPr>
          <w:b/>
        </w:rPr>
        <w:t xml:space="preserve"> </w:t>
      </w:r>
      <w:r w:rsidRPr="00DA18A2">
        <w:t xml:space="preserve">= </w:t>
      </w:r>
      <w:r w:rsidRPr="00044245">
        <w:rPr>
          <w:u w:val="double"/>
        </w:rPr>
        <w:t>numero_recibo</w:t>
      </w:r>
      <w:r w:rsidRPr="00A435DC">
        <w:t xml:space="preserve"> + fecha + </w:t>
      </w:r>
      <w:r>
        <w:t>#</w:t>
      </w:r>
      <w:r w:rsidR="00044245" w:rsidRPr="00044245">
        <w:t>numero_factura_paciente</w:t>
      </w:r>
    </w:p>
    <w:p w:rsidR="00F07EF9" w:rsidRPr="00DA18A2" w:rsidRDefault="00F07EF9" w:rsidP="00F07EF9">
      <w:pPr>
        <w:ind w:left="360"/>
        <w:rPr>
          <w:u w:val="wave"/>
        </w:rPr>
      </w:pPr>
      <w:r w:rsidRPr="00DA18A2">
        <w:rPr>
          <w:b/>
        </w:rPr>
        <w:t>Factura</w:t>
      </w:r>
      <w:r>
        <w:rPr>
          <w:b/>
        </w:rPr>
        <w:t xml:space="preserve">Paciente </w:t>
      </w:r>
      <w:r w:rsidRPr="00DA18A2">
        <w:t>=</w:t>
      </w:r>
      <w:r w:rsidRPr="00A435DC">
        <w:t xml:space="preserve"> </w:t>
      </w:r>
      <w:r w:rsidRPr="00044245">
        <w:rPr>
          <w:u w:val="double"/>
        </w:rPr>
        <w:t>numero_factura_paciente</w:t>
      </w:r>
      <w:r w:rsidRPr="00A435DC">
        <w:t xml:space="preserve"> + fecha + monto + </w:t>
      </w:r>
      <w:r>
        <w:t>#</w:t>
      </w:r>
      <w:r w:rsidR="00044245" w:rsidRPr="00044245">
        <w:t xml:space="preserve">nombre_estado_factura_paciente </w:t>
      </w:r>
      <w:r w:rsidRPr="00A435DC">
        <w:t xml:space="preserve">+ </w:t>
      </w:r>
      <w:r>
        <w:t>#</w:t>
      </w:r>
      <w:r w:rsidR="00044245" w:rsidRPr="00044245">
        <w:t>numero_ficha_internacion</w:t>
      </w:r>
    </w:p>
    <w:p w:rsidR="00F07EF9" w:rsidRPr="00B3175F" w:rsidRDefault="00F07EF9" w:rsidP="00F07EF9">
      <w:pPr>
        <w:ind w:left="360"/>
      </w:pPr>
      <w:r w:rsidRPr="00DA18A2">
        <w:rPr>
          <w:b/>
        </w:rPr>
        <w:t>EstadoFactura</w:t>
      </w:r>
      <w:r>
        <w:rPr>
          <w:b/>
        </w:rPr>
        <w:t xml:space="preserve">Paciente </w:t>
      </w:r>
      <w:r w:rsidRPr="00DA18A2">
        <w:t xml:space="preserve">= </w:t>
      </w:r>
      <w:r w:rsidRPr="00044245">
        <w:rPr>
          <w:u w:val="double"/>
        </w:rPr>
        <w:t>nombre_estado_factura_paciente</w:t>
      </w:r>
    </w:p>
    <w:p w:rsidR="003B785E" w:rsidRDefault="00F07EF9" w:rsidP="00F07EF9">
      <w:pPr>
        <w:ind w:left="360"/>
      </w:pPr>
      <w:r w:rsidRPr="00DA18A2">
        <w:rPr>
          <w:b/>
        </w:rPr>
        <w:t>EstadoF</w:t>
      </w:r>
      <w:r>
        <w:rPr>
          <w:b/>
        </w:rPr>
        <w:t>i</w:t>
      </w:r>
      <w:r w:rsidRPr="00DA18A2">
        <w:rPr>
          <w:b/>
        </w:rPr>
        <w:t>chaInternacion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>nombre_estado_ficha_internacion</w:t>
      </w:r>
    </w:p>
    <w:p w:rsidR="00F07EF9" w:rsidRDefault="00F07EF9">
      <w:pPr>
        <w:rPr>
          <w:b/>
        </w:rPr>
      </w:pPr>
      <w:r>
        <w:rPr>
          <w:b/>
        </w:rPr>
        <w:br w:type="page"/>
      </w: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apeo MER Clínica (Aclaración: subrayado doble</w:t>
      </w:r>
      <w:r w:rsidR="00C6077E">
        <w:t xml:space="preserve"> </w:t>
      </w:r>
      <w:r w:rsidRPr="00DA18A2">
        <w:t>=</w:t>
      </w:r>
      <w:r w:rsidR="00C6077E">
        <w:t xml:space="preserve"> </w:t>
      </w:r>
      <w:r w:rsidRPr="00DA18A2">
        <w:t xml:space="preserve">clave primaria, </w:t>
      </w:r>
      <w:r w:rsidR="00C6077E">
        <w:t xml:space="preserve">numeral (#) </w:t>
      </w:r>
      <w:r w:rsidRPr="00DA18A2">
        <w:t>=</w:t>
      </w:r>
      <w:r w:rsidR="00C6077E">
        <w:t xml:space="preserve"> </w:t>
      </w:r>
      <w:r w:rsidRPr="00DA18A2">
        <w:t>clave foránea)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ObraSocia</w:t>
      </w:r>
      <w:r w:rsidRPr="00DA18A2">
        <w:t>l</w:t>
      </w:r>
      <w:r w:rsidR="006E3A96">
        <w:t xml:space="preserve"> </w:t>
      </w:r>
      <w:r w:rsidRPr="00DA18A2">
        <w:t xml:space="preserve">= </w:t>
      </w:r>
      <w:r w:rsidR="006E3A96" w:rsidRPr="008A7912">
        <w:rPr>
          <w:u w:val="double"/>
        </w:rPr>
        <w:t>oidobra_social</w:t>
      </w:r>
      <w:r w:rsidR="006E3A96">
        <w:t xml:space="preserve"> +</w:t>
      </w:r>
      <w:r w:rsidR="006E3A96" w:rsidRPr="006E3A96">
        <w:t xml:space="preserve"> codigo_os</w:t>
      </w:r>
      <w:r w:rsidR="006E3A96">
        <w:t xml:space="preserve"> + </w:t>
      </w:r>
      <w:r w:rsidR="006E3A96" w:rsidRPr="006E3A96">
        <w:t>nombre_os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lan</w:t>
      </w:r>
      <w:r w:rsidR="006E3A96" w:rsidRPr="006E3A96">
        <w:t xml:space="preserve"> + codigo_plan + descripcion + </w:t>
      </w:r>
      <w:r w:rsidR="00857F00">
        <w:t>#</w:t>
      </w:r>
      <w:r w:rsidR="006E3A96" w:rsidRPr="006E3A96">
        <w:t>oidobra_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aciente</w:t>
      </w:r>
      <w:r w:rsidR="006E3A96" w:rsidRPr="006E3A96">
        <w:t xml:space="preserve"> + numero_paciente + nombre_paciente + dni + domicilio + tel</w:t>
      </w:r>
      <w:r w:rsidR="00353075">
        <w:t>e</w:t>
      </w:r>
      <w:r w:rsidR="006E3A96" w:rsidRPr="006E3A96">
        <w:t xml:space="preserve">fono + </w:t>
      </w:r>
      <w:r w:rsidR="00857F00">
        <w:t>#</w:t>
      </w:r>
      <w:r w:rsidR="006E3A96" w:rsidRPr="006E3A96">
        <w:t>oidpla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rvicioEspecial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servicio_especial</w:t>
      </w:r>
      <w:r w:rsidR="006E3A96" w:rsidRPr="006E3A96">
        <w:t xml:space="preserve"> + codigo_servicio_especial + nombre_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Servicio</w:t>
      </w:r>
      <w:r w:rsidR="006E3A96">
        <w:rPr>
          <w:b/>
        </w:rPr>
        <w:t xml:space="preserve"> </w:t>
      </w:r>
      <w:r w:rsidRPr="00DA18A2">
        <w:t xml:space="preserve">= </w:t>
      </w:r>
      <w:r w:rsidR="00262BCC" w:rsidRPr="008A7912">
        <w:rPr>
          <w:u w:val="double"/>
        </w:rPr>
        <w:t>oidcosto_servicio</w:t>
      </w:r>
      <w:r w:rsidR="00262BCC" w:rsidRPr="00262BCC">
        <w:t xml:space="preserve"> + fecha_inicio + fecha_fin + monto + </w:t>
      </w:r>
      <w:r w:rsidR="00857F00">
        <w:t>#</w:t>
      </w:r>
      <w:r w:rsidR="00262BCC" w:rsidRPr="00262BCC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DetalleFicha</w:t>
      </w:r>
      <w:r w:rsidR="006E3A96">
        <w:rPr>
          <w:b/>
        </w:rPr>
        <w:t xml:space="preserve"> </w:t>
      </w:r>
      <w:r w:rsidRPr="00DA18A2">
        <w:t xml:space="preserve">= </w:t>
      </w:r>
      <w:r w:rsidR="001A786A" w:rsidRPr="008A7912">
        <w:rPr>
          <w:u w:val="double"/>
        </w:rPr>
        <w:t>oiddetalle_ficha</w:t>
      </w:r>
      <w:r w:rsidR="001A786A" w:rsidRPr="001A786A">
        <w:t xml:space="preserve"> + cantidad + </w:t>
      </w:r>
      <w:r w:rsidR="00857F00">
        <w:t>#</w:t>
      </w:r>
      <w:r w:rsidR="001A786A" w:rsidRPr="001A786A">
        <w:t xml:space="preserve">oidficha_internacion + </w:t>
      </w:r>
      <w:r w:rsidR="00857F00">
        <w:t>#</w:t>
      </w:r>
      <w:r w:rsidR="001A786A" w:rsidRPr="001A786A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FichaInternacion</w:t>
      </w:r>
      <w:r w:rsidR="006E3A96">
        <w:rPr>
          <w:b/>
        </w:rPr>
        <w:t xml:space="preserve"> </w:t>
      </w:r>
      <w:r w:rsidRPr="00DA18A2">
        <w:t xml:space="preserve">= </w:t>
      </w:r>
      <w:r w:rsidR="00C74576" w:rsidRPr="008A7912">
        <w:rPr>
          <w:u w:val="double"/>
        </w:rPr>
        <w:t>oidficha_internacion</w:t>
      </w:r>
      <w:r w:rsidR="00C74576" w:rsidRPr="00C74576">
        <w:t xml:space="preserve"> + numero_ficha_internacion + fecha + </w:t>
      </w:r>
      <w:r w:rsidR="00857F00">
        <w:t>#</w:t>
      </w:r>
      <w:r w:rsidR="00C74576" w:rsidRPr="00C74576">
        <w:t xml:space="preserve">oidprestacion + </w:t>
      </w:r>
      <w:r w:rsidR="00857F00">
        <w:t>#</w:t>
      </w:r>
      <w:r w:rsidR="00C74576" w:rsidRPr="00C74576">
        <w:t xml:space="preserve">oidestado_ficha_internacion + </w:t>
      </w:r>
      <w:r w:rsidR="00857F00">
        <w:t>#</w:t>
      </w:r>
      <w:r w:rsidR="00C74576" w:rsidRPr="00C74576">
        <w:t xml:space="preserve">oidcama + </w:t>
      </w:r>
      <w:r w:rsidR="00857F00">
        <w:t>#</w:t>
      </w:r>
      <w:r w:rsidR="00C74576" w:rsidRPr="00C74576">
        <w:t>oidpaciente</w:t>
      </w:r>
    </w:p>
    <w:p w:rsidR="003B785E" w:rsidRPr="00B816B8" w:rsidRDefault="003B785E" w:rsidP="003B785E">
      <w:pPr>
        <w:ind w:left="360"/>
      </w:pPr>
      <w:r w:rsidRPr="00DA18A2">
        <w:rPr>
          <w:b/>
        </w:rPr>
        <w:t>TIpoHabitacion</w:t>
      </w:r>
      <w:r w:rsidR="006E3A96">
        <w:rPr>
          <w:b/>
        </w:rPr>
        <w:t xml:space="preserve"> </w:t>
      </w:r>
      <w:r w:rsidRPr="00DA18A2">
        <w:t xml:space="preserve">= </w:t>
      </w:r>
      <w:r w:rsidR="00B816B8" w:rsidRPr="008A7912">
        <w:rPr>
          <w:u w:val="double"/>
        </w:rPr>
        <w:t>oidtipo_habitacion</w:t>
      </w:r>
      <w:r w:rsidR="00B816B8" w:rsidRPr="00B816B8">
        <w:t xml:space="preserve"> + codigo_tipo_habitacion + nombre_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Prestacion</w:t>
      </w:r>
      <w:r w:rsidR="006E3A96">
        <w:rPr>
          <w:b/>
        </w:rPr>
        <w:t xml:space="preserve"> </w:t>
      </w:r>
      <w:r w:rsidRPr="00DA18A2">
        <w:t xml:space="preserve">= </w:t>
      </w:r>
      <w:r w:rsidR="004C58E1" w:rsidRPr="008A7912">
        <w:rPr>
          <w:u w:val="double"/>
        </w:rPr>
        <w:t>oidtipo_prestacion</w:t>
      </w:r>
      <w:r w:rsidR="004C58E1" w:rsidRPr="004C58E1">
        <w:t xml:space="preserve"> + codigo_tipo_prestacion + nombre_tipo_prestacion + </w:t>
      </w:r>
      <w:r w:rsidR="00857F00">
        <w:t>#</w:t>
      </w:r>
      <w:r w:rsidR="004C58E1" w:rsidRPr="004C58E1">
        <w:t>oidtipo_habitacion</w:t>
      </w:r>
    </w:p>
    <w:p w:rsidR="003B785E" w:rsidRPr="00DA18A2" w:rsidRDefault="00F911B2" w:rsidP="003B785E">
      <w:pPr>
        <w:ind w:left="360"/>
      </w:pPr>
      <w:r>
        <w:rPr>
          <w:b/>
        </w:rPr>
        <w:t>Prestacio</w:t>
      </w:r>
      <w:r w:rsidR="003B785E" w:rsidRPr="00DA18A2">
        <w:rPr>
          <w:b/>
        </w:rPr>
        <w:t>n</w:t>
      </w:r>
      <w:r w:rsidR="006E3A96">
        <w:rPr>
          <w:b/>
        </w:rPr>
        <w:t xml:space="preserve"> </w:t>
      </w:r>
      <w:r w:rsidR="003B785E" w:rsidRPr="00DA18A2">
        <w:t xml:space="preserve">= </w:t>
      </w:r>
      <w:r w:rsidRPr="008A7912">
        <w:rPr>
          <w:u w:val="double"/>
        </w:rPr>
        <w:t>oidprestacion</w:t>
      </w:r>
      <w:r w:rsidRPr="00F911B2">
        <w:t xml:space="preserve"> + codigo_prestacion + descripci</w:t>
      </w:r>
      <w:r w:rsidR="00353075">
        <w:t>o</w:t>
      </w:r>
      <w:r w:rsidRPr="00F911B2">
        <w:t xml:space="preserve">n + </w:t>
      </w:r>
      <w:r w:rsidR="00857F00">
        <w:t>#</w:t>
      </w:r>
      <w:r w:rsidRPr="00F911B2">
        <w:t>oidtipo_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Prestacion</w:t>
      </w:r>
      <w:r w:rsidR="006E3A96">
        <w:rPr>
          <w:b/>
        </w:rPr>
        <w:t xml:space="preserve"> </w:t>
      </w:r>
      <w:r w:rsidRPr="00DA18A2">
        <w:t xml:space="preserve">= </w:t>
      </w:r>
      <w:r w:rsidR="004771EC" w:rsidRPr="008A7912">
        <w:rPr>
          <w:u w:val="double"/>
        </w:rPr>
        <w:t>oidcosto_prestacion</w:t>
      </w:r>
      <w:r w:rsidR="004771EC" w:rsidRPr="004771EC">
        <w:t xml:space="preserve"> + fecha_inicio + fecha_fin + monto + </w:t>
      </w:r>
      <w:r w:rsidR="00857F00">
        <w:t>#</w:t>
      </w:r>
      <w:r w:rsidR="004771EC" w:rsidRPr="004771EC">
        <w:t>oidprestacion</w:t>
      </w:r>
    </w:p>
    <w:p w:rsidR="003B785E" w:rsidRPr="005E1F4F" w:rsidRDefault="003B785E" w:rsidP="003B785E">
      <w:pPr>
        <w:ind w:left="360"/>
      </w:pPr>
      <w:r w:rsidRPr="00DA18A2">
        <w:rPr>
          <w:b/>
        </w:rPr>
        <w:t>Coseguro</w:t>
      </w:r>
      <w:r w:rsidR="006E3A96">
        <w:rPr>
          <w:b/>
        </w:rPr>
        <w:t xml:space="preserve"> </w:t>
      </w:r>
      <w:r w:rsidRPr="00DA18A2">
        <w:t xml:space="preserve">= </w:t>
      </w:r>
      <w:r w:rsidR="005E1F4F" w:rsidRPr="008A7912">
        <w:rPr>
          <w:u w:val="double"/>
        </w:rPr>
        <w:t>oidcoseguro</w:t>
      </w:r>
      <w:r w:rsidR="005E1F4F" w:rsidRPr="005E1F4F">
        <w:t xml:space="preserve"> + codigo_coseguro + porcentaje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="0064030D">
        <w:rPr>
          <w:b/>
        </w:rPr>
        <w:t xml:space="preserve"> </w:t>
      </w:r>
      <w:r w:rsidRPr="00DA18A2">
        <w:t xml:space="preserve">= </w:t>
      </w:r>
      <w:r w:rsidR="00237999" w:rsidRPr="008A7912">
        <w:rPr>
          <w:u w:val="double"/>
        </w:rPr>
        <w:t>oidconvenio</w:t>
      </w:r>
      <w:r w:rsidR="00237999">
        <w:t xml:space="preserve"> + </w:t>
      </w:r>
      <w:r w:rsidR="00237999" w:rsidRPr="00237999">
        <w:t>fecha_inicio</w:t>
      </w:r>
      <w:r w:rsidR="00237999">
        <w:t xml:space="preserve"> + </w:t>
      </w:r>
      <w:r w:rsidR="00237999" w:rsidRPr="00237999">
        <w:t>fecha_fin</w:t>
      </w:r>
      <w:r w:rsidR="00237999">
        <w:t xml:space="preserve"> + </w:t>
      </w:r>
      <w:r w:rsidR="00857F00">
        <w:t>#</w:t>
      </w:r>
      <w:r w:rsidR="00237999" w:rsidRPr="00237999">
        <w:t>oidplan</w:t>
      </w:r>
      <w:r w:rsidR="00237999">
        <w:t xml:space="preserve"> + </w:t>
      </w:r>
      <w:r w:rsidR="00857F00">
        <w:t>#</w:t>
      </w:r>
      <w:r w:rsidR="00237999" w:rsidRPr="00237999">
        <w:t>oidprestacion</w:t>
      </w:r>
      <w:r w:rsidR="00237999">
        <w:t xml:space="preserve"> + </w:t>
      </w:r>
      <w:r w:rsidR="00857F00">
        <w:t>#</w:t>
      </w:r>
      <w:r w:rsidR="00237999" w:rsidRPr="00237999">
        <w:t>oidcoseguro</w:t>
      </w:r>
    </w:p>
    <w:p w:rsidR="003B785E" w:rsidRPr="002A4314" w:rsidRDefault="003B785E" w:rsidP="003B785E">
      <w:pPr>
        <w:ind w:left="360"/>
      </w:pPr>
      <w:r w:rsidRPr="00DA18A2">
        <w:rPr>
          <w:b/>
        </w:rPr>
        <w:t>Habitaci</w:t>
      </w:r>
      <w:r w:rsidR="002A4314">
        <w:rPr>
          <w:b/>
        </w:rPr>
        <w:t>o</w:t>
      </w:r>
      <w:r w:rsidRPr="00DA18A2">
        <w:rPr>
          <w:b/>
        </w:rPr>
        <w:t>n</w:t>
      </w:r>
      <w:r w:rsidR="0064030D">
        <w:rPr>
          <w:b/>
        </w:rPr>
        <w:t xml:space="preserve"> </w:t>
      </w:r>
      <w:r w:rsidRPr="00DA18A2">
        <w:t xml:space="preserve">= </w:t>
      </w:r>
      <w:r w:rsidR="002A4314" w:rsidRPr="008A7912">
        <w:rPr>
          <w:u w:val="double"/>
        </w:rPr>
        <w:t>oidhabitacion</w:t>
      </w:r>
      <w:r w:rsidR="002A4314" w:rsidRPr="002A4314">
        <w:t xml:space="preserve"> + numero_habitacion + </w:t>
      </w:r>
      <w:r w:rsidR="00857F00">
        <w:t>#</w:t>
      </w:r>
      <w:r w:rsidR="002A4314" w:rsidRPr="002A4314">
        <w:t xml:space="preserve">oidsector + </w:t>
      </w:r>
      <w:r w:rsidR="00857F00">
        <w:t>#</w:t>
      </w:r>
      <w:r w:rsidR="002A4314" w:rsidRPr="002A4314">
        <w:t>oid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="0064030D">
        <w:rPr>
          <w:b/>
        </w:rPr>
        <w:t xml:space="preserve"> </w:t>
      </w:r>
      <w:r w:rsidRPr="00DA18A2">
        <w:t xml:space="preserve">= </w:t>
      </w:r>
      <w:r w:rsidR="008804E1" w:rsidRPr="008A7912">
        <w:rPr>
          <w:u w:val="double"/>
        </w:rPr>
        <w:t>oidcama</w:t>
      </w:r>
      <w:r w:rsidR="008804E1" w:rsidRPr="008804E1">
        <w:t xml:space="preserve"> + numero_cama + </w:t>
      </w:r>
      <w:r w:rsidR="00857F00">
        <w:t>#</w:t>
      </w:r>
      <w:r w:rsidR="008804E1" w:rsidRPr="008804E1">
        <w:t xml:space="preserve">oidhabitacion + </w:t>
      </w:r>
      <w:r w:rsidR="00857F00">
        <w:t>#</w:t>
      </w:r>
      <w:r w:rsidR="008804E1" w:rsidRPr="008804E1">
        <w:t>oid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Cama</w:t>
      </w:r>
      <w:r w:rsidR="0064030D">
        <w:rPr>
          <w:b/>
        </w:rPr>
        <w:t xml:space="preserve"> </w:t>
      </w:r>
      <w:r w:rsidRPr="00DA18A2">
        <w:t xml:space="preserve">= </w:t>
      </w:r>
      <w:r w:rsidR="00DA1359" w:rsidRPr="008A7912">
        <w:rPr>
          <w:u w:val="double"/>
        </w:rPr>
        <w:t>oidestado_cama</w:t>
      </w:r>
      <w:r w:rsidR="00DA1359" w:rsidRPr="00DA1359">
        <w:t xml:space="preserve"> + nombre_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="0064030D">
        <w:rPr>
          <w:b/>
        </w:rPr>
        <w:t xml:space="preserve"> </w:t>
      </w:r>
      <w:r w:rsidRPr="00DA18A2">
        <w:t xml:space="preserve">= </w:t>
      </w:r>
      <w:r w:rsidR="00EF6BEB" w:rsidRPr="008A7912">
        <w:rPr>
          <w:u w:val="double"/>
        </w:rPr>
        <w:t>oidsector</w:t>
      </w:r>
      <w:r w:rsidR="00EF6BEB" w:rsidRPr="00EF6BEB">
        <w:t xml:space="preserve"> + codigo_sector + descripcion_sector + numero_pis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="0064030D">
        <w:rPr>
          <w:b/>
        </w:rPr>
        <w:t xml:space="preserve"> </w:t>
      </w:r>
      <w:r w:rsidRPr="00DA18A2">
        <w:t xml:space="preserve">= </w:t>
      </w:r>
      <w:r w:rsidR="00A435DC" w:rsidRPr="008A7912">
        <w:rPr>
          <w:u w:val="double"/>
        </w:rPr>
        <w:t>oidrecibo</w:t>
      </w:r>
      <w:r w:rsidR="00A435DC" w:rsidRPr="00A435DC">
        <w:t xml:space="preserve"> + numero_recibo + fecha + </w:t>
      </w:r>
      <w:r w:rsidR="00857F00">
        <w:t>#</w:t>
      </w:r>
      <w:r w:rsidR="00A435DC" w:rsidRPr="00A435DC">
        <w:t>oidfactura_paciente</w:t>
      </w:r>
    </w:p>
    <w:p w:rsidR="003B785E" w:rsidRPr="00DA18A2" w:rsidRDefault="003B785E" w:rsidP="003B785E">
      <w:pPr>
        <w:ind w:left="360"/>
        <w:rPr>
          <w:u w:val="wave"/>
        </w:rPr>
      </w:pPr>
      <w:r w:rsidRPr="00DA18A2">
        <w:rPr>
          <w:b/>
        </w:rPr>
        <w:t>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>=</w:t>
      </w:r>
      <w:r w:rsidRPr="00A435DC">
        <w:t xml:space="preserve"> </w:t>
      </w:r>
      <w:r w:rsidR="00A435DC" w:rsidRPr="008A7912">
        <w:rPr>
          <w:u w:val="double"/>
        </w:rPr>
        <w:t>oidfactura_paciente</w:t>
      </w:r>
      <w:r w:rsidR="00A435DC" w:rsidRPr="00A435DC">
        <w:t xml:space="preserve"> + numero_factura_paciente + fecha + monto + </w:t>
      </w:r>
      <w:r w:rsidR="00CE1656">
        <w:t>#</w:t>
      </w:r>
      <w:r w:rsidR="00A435DC" w:rsidRPr="00A435DC">
        <w:t xml:space="preserve">oidestado_factura_paciente + </w:t>
      </w:r>
      <w:r w:rsidR="00CE1656">
        <w:t>#</w:t>
      </w:r>
      <w:r w:rsidR="00A435DC" w:rsidRPr="00A435DC">
        <w:t>oidficha_internacion</w:t>
      </w:r>
    </w:p>
    <w:p w:rsidR="003B785E" w:rsidRPr="00B3175F" w:rsidRDefault="003B785E" w:rsidP="003B785E">
      <w:pPr>
        <w:ind w:left="360"/>
      </w:pPr>
      <w:r w:rsidRPr="00DA18A2">
        <w:rPr>
          <w:b/>
        </w:rPr>
        <w:t>Estado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actura_paciente</w:t>
      </w:r>
      <w:r w:rsidR="00B3175F" w:rsidRPr="00B3175F">
        <w:t xml:space="preserve"> + nombre_estado_factura_paciente</w:t>
      </w:r>
    </w:p>
    <w:p w:rsidR="00B3175F" w:rsidRDefault="003B785E" w:rsidP="003B785E">
      <w:pPr>
        <w:ind w:left="360"/>
      </w:pPr>
      <w:r w:rsidRPr="00DA18A2">
        <w:rPr>
          <w:b/>
        </w:rPr>
        <w:t>EstadoF</w:t>
      </w:r>
      <w:r w:rsidR="003E0931">
        <w:rPr>
          <w:b/>
        </w:rPr>
        <w:t>i</w:t>
      </w:r>
      <w:r w:rsidRPr="00DA18A2">
        <w:rPr>
          <w:b/>
        </w:rPr>
        <w:t>chaInternacion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icha_internacion</w:t>
      </w:r>
      <w:r w:rsidR="00B3175F" w:rsidRPr="00B3175F">
        <w:t xml:space="preserve"> + nombre_estado_ficha_internacion</w:t>
      </w:r>
    </w:p>
    <w:p w:rsidR="001B2240" w:rsidRPr="00B3175F" w:rsidRDefault="001B2240" w:rsidP="003B785E">
      <w:pPr>
        <w:ind w:left="36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B3175F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br w:type="page"/>
      </w:r>
    </w:p>
    <w:p w:rsidR="001B2240" w:rsidRPr="00DA18A2" w:rsidRDefault="007D1B10" w:rsidP="001B2240">
      <w:pPr>
        <w:pStyle w:val="Ttulo1"/>
      </w:pPr>
      <w:r w:rsidRPr="00DA18A2">
        <w:lastRenderedPageBreak/>
        <w:t xml:space="preserve">Desarrollo e </w:t>
      </w:r>
      <w:r w:rsidR="00300341">
        <w:t>I</w:t>
      </w:r>
      <w:r w:rsidRPr="00DA18A2">
        <w:t>mplementación</w:t>
      </w:r>
    </w:p>
    <w:p w:rsidR="001B2240" w:rsidRPr="00DA18A2" w:rsidRDefault="001B2240" w:rsidP="001B2240"/>
    <w:p w:rsidR="001B2240" w:rsidRPr="00DA18A2" w:rsidRDefault="001B2240" w:rsidP="001B2240">
      <w:r w:rsidRPr="00DA18A2">
        <w:t>El desarrollo e implementación l</w:t>
      </w:r>
      <w:r w:rsidR="006363C2" w:rsidRPr="00DA18A2">
        <w:t>o</w:t>
      </w:r>
      <w:r w:rsidRPr="00DA18A2">
        <w:t xml:space="preserve"> realizamos en el lenguaje orientado a objetos “J</w:t>
      </w:r>
      <w:r w:rsidR="006363C2" w:rsidRPr="00DA18A2">
        <w:t>ava</w:t>
      </w:r>
      <w:r w:rsidRPr="00DA18A2">
        <w:t>”, y el motor de base de datos “MySql”.</w:t>
      </w:r>
    </w:p>
    <w:p w:rsidR="00C23492" w:rsidRPr="00DA18A2" w:rsidRDefault="007D1B10" w:rsidP="007D1B10">
      <w:pPr>
        <w:pStyle w:val="Subttulo"/>
      </w:pPr>
      <w:r w:rsidRPr="00DA18A2">
        <w:t>Pantallas de la Implementación</w:t>
      </w:r>
    </w:p>
    <w:p w:rsidR="003D3C3A" w:rsidRPr="00DA18A2" w:rsidRDefault="003D3C3A" w:rsidP="003D3C3A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0038B3D8" wp14:editId="1A580431">
            <wp:extent cx="3524250" cy="21145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03" cy="2116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3DA59169" wp14:editId="13C8478A">
            <wp:extent cx="4429125" cy="4613672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61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B10" w:rsidRPr="00DA18A2" w:rsidRDefault="003D3C3A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056D2F63" wp14:editId="48BF898F">
            <wp:extent cx="4953000" cy="2667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770D0D4F" wp14:editId="4AC49226">
            <wp:extent cx="5219700" cy="4791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132BF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2279EC8" wp14:editId="75035CD5">
            <wp:extent cx="6048375" cy="30765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2BF" w:rsidRPr="00DA18A2" w:rsidRDefault="003132BF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1D0D5317" wp14:editId="233948A3">
            <wp:extent cx="2686050" cy="29051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2BF" w:rsidRPr="00DA18A2" w:rsidSect="00770833">
      <w:type w:val="continuous"/>
      <w:pgSz w:w="12240" w:h="15840" w:code="1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003F" w:rsidRDefault="007D003F" w:rsidP="00566388">
      <w:pPr>
        <w:spacing w:after="0" w:line="240" w:lineRule="auto"/>
      </w:pPr>
      <w:r>
        <w:separator/>
      </w:r>
    </w:p>
  </w:endnote>
  <w:endnote w:type="continuationSeparator" w:id="0">
    <w:p w:rsidR="007D003F" w:rsidRDefault="007D003F" w:rsidP="00566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2FB" w:rsidRDefault="008572F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003F" w:rsidRDefault="007D003F" w:rsidP="00566388">
      <w:pPr>
        <w:spacing w:after="0" w:line="240" w:lineRule="auto"/>
      </w:pPr>
      <w:r>
        <w:separator/>
      </w:r>
    </w:p>
  </w:footnote>
  <w:footnote w:type="continuationSeparator" w:id="0">
    <w:p w:rsidR="007D003F" w:rsidRDefault="007D003F" w:rsidP="005663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2FB" w:rsidRDefault="008572FB">
    <w:pPr>
      <w:pStyle w:val="Encabezado"/>
    </w:pPr>
  </w:p>
  <w:p w:rsidR="008572FB" w:rsidRDefault="008572FB" w:rsidP="00A5591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5ACE"/>
    <w:multiLevelType w:val="hybridMultilevel"/>
    <w:tmpl w:val="B45E1C92"/>
    <w:lvl w:ilvl="0" w:tplc="8C6EBB2A">
      <w:start w:val="8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65E630F"/>
    <w:multiLevelType w:val="hybridMultilevel"/>
    <w:tmpl w:val="02A617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508CB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362BB"/>
    <w:multiLevelType w:val="hybridMultilevel"/>
    <w:tmpl w:val="F47A7922"/>
    <w:lvl w:ilvl="0" w:tplc="EC783AE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>
    <w:nsid w:val="1C4249B8"/>
    <w:multiLevelType w:val="hybridMultilevel"/>
    <w:tmpl w:val="AED6FE4E"/>
    <w:lvl w:ilvl="0" w:tplc="AFC82AA4"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hint="default"/>
        <w:b/>
      </w:rPr>
    </w:lvl>
    <w:lvl w:ilvl="1" w:tplc="2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>
    <w:nsid w:val="1DD36ADE"/>
    <w:multiLevelType w:val="hybridMultilevel"/>
    <w:tmpl w:val="C09825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A00736"/>
    <w:multiLevelType w:val="hybridMultilevel"/>
    <w:tmpl w:val="0DE8FF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6B4B9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BD659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FD7873"/>
    <w:multiLevelType w:val="hybridMultilevel"/>
    <w:tmpl w:val="36A83A0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3544D5"/>
    <w:multiLevelType w:val="hybridMultilevel"/>
    <w:tmpl w:val="A66273A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6A7B9B"/>
    <w:multiLevelType w:val="multilevel"/>
    <w:tmpl w:val="78385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2ADA15D4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1F2E1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E1C7A97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117DCE"/>
    <w:multiLevelType w:val="hybridMultilevel"/>
    <w:tmpl w:val="D736C0FE"/>
    <w:lvl w:ilvl="0" w:tplc="773E0B9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6">
    <w:nsid w:val="40385C8C"/>
    <w:multiLevelType w:val="hybridMultilevel"/>
    <w:tmpl w:val="862E25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48A372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1B25BC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5E2851"/>
    <w:multiLevelType w:val="hybridMultilevel"/>
    <w:tmpl w:val="93BE60E8"/>
    <w:lvl w:ilvl="0" w:tplc="60B0C106">
      <w:start w:val="1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  <w:sz w:val="20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546E4815"/>
    <w:multiLevelType w:val="hybridMultilevel"/>
    <w:tmpl w:val="463E0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C8D5BEE"/>
    <w:multiLevelType w:val="hybridMultilevel"/>
    <w:tmpl w:val="E6C845CE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5E687FEC"/>
    <w:multiLevelType w:val="hybridMultilevel"/>
    <w:tmpl w:val="ADDC3D4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86632DC"/>
    <w:multiLevelType w:val="hybridMultilevel"/>
    <w:tmpl w:val="9AA076BC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2"/>
  </w:num>
  <w:num w:numId="3">
    <w:abstractNumId w:val="12"/>
  </w:num>
  <w:num w:numId="4">
    <w:abstractNumId w:val="23"/>
  </w:num>
  <w:num w:numId="5">
    <w:abstractNumId w:val="3"/>
  </w:num>
  <w:num w:numId="6">
    <w:abstractNumId w:val="11"/>
  </w:num>
  <w:num w:numId="7">
    <w:abstractNumId w:val="0"/>
  </w:num>
  <w:num w:numId="8">
    <w:abstractNumId w:val="2"/>
  </w:num>
  <w:num w:numId="9">
    <w:abstractNumId w:val="13"/>
  </w:num>
  <w:num w:numId="10">
    <w:abstractNumId w:val="18"/>
  </w:num>
  <w:num w:numId="11">
    <w:abstractNumId w:val="14"/>
  </w:num>
  <w:num w:numId="12">
    <w:abstractNumId w:val="5"/>
  </w:num>
  <w:num w:numId="13">
    <w:abstractNumId w:val="1"/>
  </w:num>
  <w:num w:numId="14">
    <w:abstractNumId w:val="16"/>
  </w:num>
  <w:num w:numId="15">
    <w:abstractNumId w:val="7"/>
  </w:num>
  <w:num w:numId="16">
    <w:abstractNumId w:val="4"/>
  </w:num>
  <w:num w:numId="17">
    <w:abstractNumId w:val="19"/>
  </w:num>
  <w:num w:numId="18">
    <w:abstractNumId w:val="21"/>
  </w:num>
  <w:num w:numId="19">
    <w:abstractNumId w:val="8"/>
  </w:num>
  <w:num w:numId="20">
    <w:abstractNumId w:val="17"/>
  </w:num>
  <w:num w:numId="21">
    <w:abstractNumId w:val="5"/>
  </w:num>
  <w:num w:numId="22">
    <w:abstractNumId w:val="6"/>
  </w:num>
  <w:num w:numId="23">
    <w:abstractNumId w:val="9"/>
  </w:num>
  <w:num w:numId="24">
    <w:abstractNumId w:val="15"/>
  </w:num>
  <w:num w:numId="2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1DF"/>
    <w:rsid w:val="00044245"/>
    <w:rsid w:val="00044AAA"/>
    <w:rsid w:val="00055596"/>
    <w:rsid w:val="000D5E71"/>
    <w:rsid w:val="000D6489"/>
    <w:rsid w:val="000E3EB8"/>
    <w:rsid w:val="000E4A8D"/>
    <w:rsid w:val="000F23D0"/>
    <w:rsid w:val="00111B0F"/>
    <w:rsid w:val="00111D0A"/>
    <w:rsid w:val="00114A51"/>
    <w:rsid w:val="00123ABE"/>
    <w:rsid w:val="00170A81"/>
    <w:rsid w:val="00174868"/>
    <w:rsid w:val="0018447A"/>
    <w:rsid w:val="001850D3"/>
    <w:rsid w:val="001A786A"/>
    <w:rsid w:val="001B2240"/>
    <w:rsid w:val="001E05A7"/>
    <w:rsid w:val="001E2ED4"/>
    <w:rsid w:val="001F0B9A"/>
    <w:rsid w:val="001F5190"/>
    <w:rsid w:val="001F67E1"/>
    <w:rsid w:val="00205EAA"/>
    <w:rsid w:val="002110B1"/>
    <w:rsid w:val="002119FF"/>
    <w:rsid w:val="00237999"/>
    <w:rsid w:val="00257C00"/>
    <w:rsid w:val="00260937"/>
    <w:rsid w:val="00262BCC"/>
    <w:rsid w:val="00263F6F"/>
    <w:rsid w:val="00264465"/>
    <w:rsid w:val="00272318"/>
    <w:rsid w:val="002735A7"/>
    <w:rsid w:val="00285DA1"/>
    <w:rsid w:val="00287375"/>
    <w:rsid w:val="002A0CA3"/>
    <w:rsid w:val="002A4314"/>
    <w:rsid w:val="002A565A"/>
    <w:rsid w:val="002B3EA9"/>
    <w:rsid w:val="002B51C0"/>
    <w:rsid w:val="002C375C"/>
    <w:rsid w:val="002E0D14"/>
    <w:rsid w:val="002F0D6F"/>
    <w:rsid w:val="002F4839"/>
    <w:rsid w:val="00300341"/>
    <w:rsid w:val="003132BF"/>
    <w:rsid w:val="00314BBA"/>
    <w:rsid w:val="00325F21"/>
    <w:rsid w:val="00331D66"/>
    <w:rsid w:val="003416D2"/>
    <w:rsid w:val="00346D3B"/>
    <w:rsid w:val="00353075"/>
    <w:rsid w:val="0038602C"/>
    <w:rsid w:val="00390431"/>
    <w:rsid w:val="003B4494"/>
    <w:rsid w:val="003B785E"/>
    <w:rsid w:val="003D3C3A"/>
    <w:rsid w:val="003E0931"/>
    <w:rsid w:val="003E09CF"/>
    <w:rsid w:val="003E0E50"/>
    <w:rsid w:val="003E1D26"/>
    <w:rsid w:val="003F1EA4"/>
    <w:rsid w:val="003F420B"/>
    <w:rsid w:val="00435697"/>
    <w:rsid w:val="0044030F"/>
    <w:rsid w:val="00451CBE"/>
    <w:rsid w:val="004578E1"/>
    <w:rsid w:val="004579B5"/>
    <w:rsid w:val="00474A01"/>
    <w:rsid w:val="004771EC"/>
    <w:rsid w:val="00491929"/>
    <w:rsid w:val="00492397"/>
    <w:rsid w:val="0049780F"/>
    <w:rsid w:val="004B3C5C"/>
    <w:rsid w:val="004B5AD2"/>
    <w:rsid w:val="004C58E1"/>
    <w:rsid w:val="004D1D89"/>
    <w:rsid w:val="004F23A3"/>
    <w:rsid w:val="00502C2E"/>
    <w:rsid w:val="00504833"/>
    <w:rsid w:val="00505615"/>
    <w:rsid w:val="00525EBE"/>
    <w:rsid w:val="00527231"/>
    <w:rsid w:val="005307B9"/>
    <w:rsid w:val="00530B1A"/>
    <w:rsid w:val="00530EC4"/>
    <w:rsid w:val="0054387A"/>
    <w:rsid w:val="00564F79"/>
    <w:rsid w:val="00566388"/>
    <w:rsid w:val="005830BA"/>
    <w:rsid w:val="005A466F"/>
    <w:rsid w:val="005A48A4"/>
    <w:rsid w:val="005D36C7"/>
    <w:rsid w:val="005D57BA"/>
    <w:rsid w:val="005E1F4F"/>
    <w:rsid w:val="005E2244"/>
    <w:rsid w:val="0060318D"/>
    <w:rsid w:val="00603725"/>
    <w:rsid w:val="00603AFE"/>
    <w:rsid w:val="00622E7C"/>
    <w:rsid w:val="00631A28"/>
    <w:rsid w:val="00633CEE"/>
    <w:rsid w:val="006363C2"/>
    <w:rsid w:val="0064030D"/>
    <w:rsid w:val="0064186A"/>
    <w:rsid w:val="0064391D"/>
    <w:rsid w:val="00662823"/>
    <w:rsid w:val="006844FB"/>
    <w:rsid w:val="00684889"/>
    <w:rsid w:val="006863A9"/>
    <w:rsid w:val="00696133"/>
    <w:rsid w:val="006A0C80"/>
    <w:rsid w:val="006C37EE"/>
    <w:rsid w:val="006D6B65"/>
    <w:rsid w:val="006E3341"/>
    <w:rsid w:val="006E3A96"/>
    <w:rsid w:val="007364F2"/>
    <w:rsid w:val="0074557B"/>
    <w:rsid w:val="00767E88"/>
    <w:rsid w:val="00770833"/>
    <w:rsid w:val="00773840"/>
    <w:rsid w:val="00774C50"/>
    <w:rsid w:val="00777D4D"/>
    <w:rsid w:val="0078034B"/>
    <w:rsid w:val="0078442B"/>
    <w:rsid w:val="0079259C"/>
    <w:rsid w:val="00793834"/>
    <w:rsid w:val="007942A3"/>
    <w:rsid w:val="007A07B1"/>
    <w:rsid w:val="007D003F"/>
    <w:rsid w:val="007D1B10"/>
    <w:rsid w:val="007E281E"/>
    <w:rsid w:val="007E7696"/>
    <w:rsid w:val="007F3FE5"/>
    <w:rsid w:val="00813BAD"/>
    <w:rsid w:val="00826454"/>
    <w:rsid w:val="0083486B"/>
    <w:rsid w:val="008554ED"/>
    <w:rsid w:val="008572FB"/>
    <w:rsid w:val="00857F00"/>
    <w:rsid w:val="008714BE"/>
    <w:rsid w:val="008804E1"/>
    <w:rsid w:val="00885741"/>
    <w:rsid w:val="00891ABD"/>
    <w:rsid w:val="00893CE6"/>
    <w:rsid w:val="00897A59"/>
    <w:rsid w:val="008A6EB8"/>
    <w:rsid w:val="008A7912"/>
    <w:rsid w:val="008B2D86"/>
    <w:rsid w:val="008D01DA"/>
    <w:rsid w:val="008D41E4"/>
    <w:rsid w:val="008F5954"/>
    <w:rsid w:val="00913BC7"/>
    <w:rsid w:val="00914894"/>
    <w:rsid w:val="00926CD6"/>
    <w:rsid w:val="0092762B"/>
    <w:rsid w:val="00935CA1"/>
    <w:rsid w:val="00951EC6"/>
    <w:rsid w:val="00973494"/>
    <w:rsid w:val="0099107B"/>
    <w:rsid w:val="009A6188"/>
    <w:rsid w:val="009B4E04"/>
    <w:rsid w:val="009C5B06"/>
    <w:rsid w:val="009F39B0"/>
    <w:rsid w:val="00A10EA1"/>
    <w:rsid w:val="00A14AF4"/>
    <w:rsid w:val="00A220EE"/>
    <w:rsid w:val="00A37AD1"/>
    <w:rsid w:val="00A41A9D"/>
    <w:rsid w:val="00A435DC"/>
    <w:rsid w:val="00A43BEA"/>
    <w:rsid w:val="00A5591F"/>
    <w:rsid w:val="00A94075"/>
    <w:rsid w:val="00AC6203"/>
    <w:rsid w:val="00AC6908"/>
    <w:rsid w:val="00AE367C"/>
    <w:rsid w:val="00B10385"/>
    <w:rsid w:val="00B3175F"/>
    <w:rsid w:val="00B6685C"/>
    <w:rsid w:val="00B748E0"/>
    <w:rsid w:val="00B753C6"/>
    <w:rsid w:val="00B8028E"/>
    <w:rsid w:val="00B816B8"/>
    <w:rsid w:val="00BC75E2"/>
    <w:rsid w:val="00BD2125"/>
    <w:rsid w:val="00BD5DEA"/>
    <w:rsid w:val="00BF0EDB"/>
    <w:rsid w:val="00BF2866"/>
    <w:rsid w:val="00BF56CA"/>
    <w:rsid w:val="00C0596F"/>
    <w:rsid w:val="00C23492"/>
    <w:rsid w:val="00C436FD"/>
    <w:rsid w:val="00C6077E"/>
    <w:rsid w:val="00C71C04"/>
    <w:rsid w:val="00C74576"/>
    <w:rsid w:val="00C90FE3"/>
    <w:rsid w:val="00C951AE"/>
    <w:rsid w:val="00CA333D"/>
    <w:rsid w:val="00CB0F1D"/>
    <w:rsid w:val="00CB14BA"/>
    <w:rsid w:val="00CB3D28"/>
    <w:rsid w:val="00CE1656"/>
    <w:rsid w:val="00CF0E57"/>
    <w:rsid w:val="00CF3C0D"/>
    <w:rsid w:val="00CF7A35"/>
    <w:rsid w:val="00D063AB"/>
    <w:rsid w:val="00D14CA8"/>
    <w:rsid w:val="00D353FB"/>
    <w:rsid w:val="00D36E35"/>
    <w:rsid w:val="00D70FBA"/>
    <w:rsid w:val="00D716A3"/>
    <w:rsid w:val="00D83ED4"/>
    <w:rsid w:val="00D92B50"/>
    <w:rsid w:val="00DA1359"/>
    <w:rsid w:val="00DA18A2"/>
    <w:rsid w:val="00DA4D70"/>
    <w:rsid w:val="00DB32EB"/>
    <w:rsid w:val="00DB7B5B"/>
    <w:rsid w:val="00DC1694"/>
    <w:rsid w:val="00DF7642"/>
    <w:rsid w:val="00E017EE"/>
    <w:rsid w:val="00E0283E"/>
    <w:rsid w:val="00E02BC8"/>
    <w:rsid w:val="00E23907"/>
    <w:rsid w:val="00E24558"/>
    <w:rsid w:val="00E3526B"/>
    <w:rsid w:val="00E53E59"/>
    <w:rsid w:val="00E7725A"/>
    <w:rsid w:val="00E84144"/>
    <w:rsid w:val="00EA02AC"/>
    <w:rsid w:val="00EA16BF"/>
    <w:rsid w:val="00EA31AC"/>
    <w:rsid w:val="00EA4B7A"/>
    <w:rsid w:val="00ED7B3B"/>
    <w:rsid w:val="00EE627E"/>
    <w:rsid w:val="00EF6BEB"/>
    <w:rsid w:val="00F07EF9"/>
    <w:rsid w:val="00F121CC"/>
    <w:rsid w:val="00F175D2"/>
    <w:rsid w:val="00F23499"/>
    <w:rsid w:val="00F27887"/>
    <w:rsid w:val="00F37B09"/>
    <w:rsid w:val="00F52614"/>
    <w:rsid w:val="00F54623"/>
    <w:rsid w:val="00F6086B"/>
    <w:rsid w:val="00F62452"/>
    <w:rsid w:val="00F715B5"/>
    <w:rsid w:val="00F73288"/>
    <w:rsid w:val="00F911B2"/>
    <w:rsid w:val="00F93F99"/>
    <w:rsid w:val="00FA049F"/>
    <w:rsid w:val="00FA71DF"/>
    <w:rsid w:val="00FC3A60"/>
    <w:rsid w:val="00FD7582"/>
    <w:rsid w:val="00FE0A77"/>
    <w:rsid w:val="00FE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3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B64923F-5776-453E-BC46-7139F5C362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3</TotalTime>
  <Pages>30</Pages>
  <Words>3766</Words>
  <Characters>20717</Characters>
  <Application>Microsoft Office Word</Application>
  <DocSecurity>0</DocSecurity>
  <Lines>172</Lines>
  <Paragraphs>4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iseño</vt:lpstr>
    </vt:vector>
  </TitlesOfParts>
  <Company>FULLTIME</Company>
  <LinksUpToDate>false</LinksUpToDate>
  <CharactersWithSpaces>244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iseño</dc:title>
  <dc:subject>Tema: Implementación</dc:subject>
  <dc:creator>Negocio: Sistema de Clínica de tratamientos de alta complejidad.</dc:creator>
  <cp:lastModifiedBy>DESIREE</cp:lastModifiedBy>
  <cp:revision>223</cp:revision>
  <dcterms:created xsi:type="dcterms:W3CDTF">2011-11-23T04:47:00Z</dcterms:created>
  <dcterms:modified xsi:type="dcterms:W3CDTF">2011-12-01T22:22:00Z</dcterms:modified>
</cp:coreProperties>
</file>